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2B2" w:rsidRPr="00BF1371" w:rsidRDefault="00D002B2" w:rsidP="00D002B2">
      <w:pPr>
        <w:jc w:val="center"/>
        <w:rPr>
          <w:sz w:val="28"/>
        </w:rPr>
      </w:pPr>
      <w:r>
        <w:rPr>
          <w:sz w:val="28"/>
        </w:rPr>
        <w:t>Московский государственный технический университет им. Н. Э. Баумана</w:t>
      </w:r>
    </w:p>
    <w:p w:rsidR="00D002B2" w:rsidRDefault="00D002B2" w:rsidP="00D002B2">
      <w:pPr>
        <w:spacing w:after="200" w:line="276" w:lineRule="auto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D002B2" w:rsidRPr="007222D4" w:rsidTr="00060311">
        <w:tc>
          <w:tcPr>
            <w:tcW w:w="4785" w:type="dxa"/>
          </w:tcPr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цент МГТУ им. Н.Э. Баумана, к.ф.</w:t>
            </w:r>
            <w:r>
              <w:rPr>
                <w:sz w:val="28"/>
                <w:szCs w:val="28"/>
              </w:rPr>
              <w:noBreakHyphen/>
              <w:t>м.н.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 Татьяна Николаевна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 _____________</w:t>
            </w:r>
          </w:p>
          <w:p w:rsidR="00D002B2" w:rsidRPr="007222D4" w:rsidRDefault="00D002B2" w:rsidP="00060311">
            <w:pPr>
              <w:ind w:left="2205" w:hanging="220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 xml:space="preserve">Расшифровка  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</w:p>
          <w:p w:rsidR="00D002B2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</w:tcPr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УТВЕРЖДАЮ</w:t>
            </w:r>
          </w:p>
          <w:p w:rsidR="00D002B2" w:rsidRPr="00AA04AB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Разработчик</w:t>
            </w:r>
          </w:p>
          <w:p w:rsidR="00D002B2" w:rsidRPr="00EC2AC0" w:rsidRDefault="00D11D77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зьмин</w:t>
            </w:r>
            <w:r w:rsidR="00D002B2" w:rsidRPr="003B47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ртем Юрьевич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_____________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>Расшифровка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</w:tr>
    </w:tbl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>
        <w:rPr>
          <w:sz w:val="28"/>
          <w:szCs w:val="28"/>
        </w:rPr>
        <w:t>Распределённая с</w:t>
      </w:r>
      <w:r w:rsidRPr="00F45392">
        <w:rPr>
          <w:sz w:val="28"/>
          <w:szCs w:val="28"/>
        </w:rPr>
        <w:t>истема</w:t>
      </w:r>
      <w:r>
        <w:rPr>
          <w:sz w:val="28"/>
          <w:szCs w:val="28"/>
        </w:rPr>
        <w:t xml:space="preserve"> </w:t>
      </w:r>
      <w:r w:rsidR="00A35411">
        <w:rPr>
          <w:sz w:val="28"/>
          <w:szCs w:val="28"/>
        </w:rPr>
        <w:t>заказа такси</w:t>
      </w:r>
    </w:p>
    <w:p w:rsidR="00D002B2" w:rsidRDefault="00D002B2" w:rsidP="00D002B2">
      <w:pPr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 w:rsidRPr="00DB67C4">
        <w:rPr>
          <w:sz w:val="28"/>
          <w:szCs w:val="28"/>
        </w:rPr>
        <w:t>Шифр –</w:t>
      </w:r>
      <w:r>
        <w:rPr>
          <w:sz w:val="28"/>
          <w:szCs w:val="28"/>
        </w:rPr>
        <w:t xml:space="preserve"> «Система </w:t>
      </w:r>
      <w:r w:rsidR="00A35411">
        <w:rPr>
          <w:sz w:val="28"/>
          <w:szCs w:val="28"/>
        </w:rPr>
        <w:t>заказа такси</w:t>
      </w:r>
      <w:r>
        <w:rPr>
          <w:sz w:val="28"/>
          <w:szCs w:val="28"/>
        </w:rPr>
        <w:t>»</w:t>
      </w:r>
    </w:p>
    <w:p w:rsidR="00D002B2" w:rsidRPr="00486777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b/>
          <w:sz w:val="28"/>
          <w:szCs w:val="28"/>
        </w:rPr>
      </w:pPr>
      <w:r w:rsidRPr="007B13F6">
        <w:rPr>
          <w:b/>
          <w:sz w:val="28"/>
          <w:szCs w:val="28"/>
        </w:rPr>
        <w:t>ТЕХНИЧЕСКОЕ ЗАДАНИЕ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</w:rPr>
      </w:pPr>
      <w:r w:rsidRPr="007B13F6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_____ </w:t>
      </w:r>
      <w:r w:rsidRPr="007B13F6">
        <w:rPr>
          <w:sz w:val="28"/>
          <w:szCs w:val="28"/>
        </w:rPr>
        <w:t>листах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  <w:u w:val="single"/>
        </w:rPr>
      </w:pPr>
      <w:r w:rsidRPr="007B13F6">
        <w:rPr>
          <w:sz w:val="28"/>
          <w:szCs w:val="28"/>
        </w:rPr>
        <w:t>Действует с</w:t>
      </w:r>
      <w:r>
        <w:rPr>
          <w:sz w:val="28"/>
          <w:szCs w:val="28"/>
        </w:rPr>
        <w:t xml:space="preserve"> _______</w:t>
      </w:r>
    </w:p>
    <w:p w:rsidR="00D002B2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СОГЛАСОВАНО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2243"/>
        <w:gridCol w:w="2905"/>
      </w:tblGrid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jc w:val="both"/>
              <w:rPr>
                <w:sz w:val="28"/>
                <w:szCs w:val="28"/>
              </w:rPr>
            </w:pPr>
            <w:r w:rsidRPr="000A0012">
              <w:rPr>
                <w:sz w:val="28"/>
                <w:szCs w:val="28"/>
              </w:rPr>
              <w:t xml:space="preserve">Руководители        </w:t>
            </w:r>
          </w:p>
        </w:tc>
        <w:tc>
          <w:tcPr>
            <w:tcW w:w="2905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 Т. Н</w:t>
            </w:r>
            <w:r w:rsidRPr="000A0012">
              <w:rPr>
                <w:sz w:val="28"/>
                <w:szCs w:val="28"/>
              </w:rPr>
              <w:t>.</w:t>
            </w:r>
          </w:p>
        </w:tc>
      </w:tr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</w:p>
        </w:tc>
        <w:tc>
          <w:tcPr>
            <w:tcW w:w="2905" w:type="dxa"/>
          </w:tcPr>
          <w:p w:rsidR="00D002B2" w:rsidRPr="000A0012" w:rsidRDefault="00D002B2" w:rsidP="00060311">
            <w:pPr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шневская Т. И</w:t>
            </w:r>
            <w:r w:rsidRPr="000A0012">
              <w:rPr>
                <w:sz w:val="28"/>
                <w:szCs w:val="28"/>
              </w:rPr>
              <w:t>.</w:t>
            </w:r>
          </w:p>
        </w:tc>
      </w:tr>
    </w:tbl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</w:t>
      </w:r>
      <w:r w:rsidRPr="002C52E7">
        <w:rPr>
          <w:sz w:val="28"/>
          <w:szCs w:val="28"/>
        </w:rPr>
        <w:t>_</w:t>
      </w:r>
      <w:r>
        <w:rPr>
          <w:sz w:val="28"/>
          <w:szCs w:val="28"/>
        </w:rPr>
        <w:t xml:space="preserve">                                                   </w:t>
      </w: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__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 xml:space="preserve">Лична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2C52E7">
        <w:rPr>
          <w:sz w:val="28"/>
          <w:szCs w:val="28"/>
        </w:rPr>
        <w:t xml:space="preserve">Расшифровка </w:t>
      </w:r>
      <w:r>
        <w:rPr>
          <w:sz w:val="28"/>
          <w:szCs w:val="28"/>
        </w:rPr>
        <w:t xml:space="preserve">    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одпись</w:t>
      </w:r>
      <w:r w:rsidRPr="002C52E7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Pr="002C52E7">
        <w:rPr>
          <w:sz w:val="28"/>
          <w:szCs w:val="28"/>
        </w:rPr>
        <w:t>подписи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ечать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pStyle w:val="141"/>
        <w:ind w:right="-5"/>
        <w:rPr>
          <w:sz w:val="28"/>
          <w:szCs w:val="28"/>
        </w:rPr>
      </w:pPr>
      <w:r>
        <w:rPr>
          <w:sz w:val="28"/>
          <w:szCs w:val="28"/>
        </w:rPr>
        <w:t>Дата</w:t>
      </w:r>
    </w:p>
    <w:p w:rsidR="00D002B2" w:rsidRDefault="00D002B2" w:rsidP="00D002B2">
      <w:pPr>
        <w:spacing w:after="200" w:line="276" w:lineRule="auto"/>
      </w:pPr>
      <w:r>
        <w:br w:type="page"/>
      </w: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bookmarkStart w:id="0" w:name="_Toc318783766"/>
      <w:r w:rsidRPr="00BA6880">
        <w:lastRenderedPageBreak/>
        <w:t>Перечень используемых сокращений и аббревиатур</w:t>
      </w:r>
      <w:bookmarkEnd w:id="0"/>
    </w:p>
    <w:p w:rsidR="00F86BF2" w:rsidRPr="00C700E0" w:rsidRDefault="00F86BF2" w:rsidP="002C21E4">
      <w:pPr>
        <w:pStyle w:val="a9"/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9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7618FA" w:rsidRDefault="007618FA" w:rsidP="007618FA">
      <w:pPr>
        <w:pStyle w:val="a9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F86BF2" w:rsidRPr="00C91941" w:rsidRDefault="00F86BF2" w:rsidP="002C21E4">
      <w:pPr>
        <w:pStyle w:val="a9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C700E0" w:rsidRDefault="00F86BF2" w:rsidP="002C21E4">
      <w:pPr>
        <w:pStyle w:val="a9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C700E0" w:rsidRPr="00C700E0" w:rsidRDefault="00C700E0" w:rsidP="002C21E4">
      <w:pPr>
        <w:pStyle w:val="a9"/>
      </w:pPr>
      <w:r w:rsidRPr="00C700E0">
        <w:rPr>
          <w:b/>
        </w:rPr>
        <w:t>АИС</w:t>
      </w:r>
      <w:r>
        <w:t xml:space="preserve"> – автоматизированная информационная система</w:t>
      </w: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9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9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9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Pr="00714E7A" w:rsidRDefault="00E648A6" w:rsidP="002C21E4">
      <w:pPr>
        <w:pStyle w:val="a9"/>
      </w:pPr>
    </w:p>
    <w:p w:rsidR="00F86BF2" w:rsidRDefault="00F86BF2" w:rsidP="002C21E4">
      <w:pPr>
        <w:spacing w:line="360" w:lineRule="auto"/>
      </w:pPr>
    </w:p>
    <w:p w:rsidR="00F86BF2" w:rsidRPr="008B4BB2" w:rsidRDefault="00F86BF2" w:rsidP="002C21E4">
      <w:pPr>
        <w:pStyle w:val="1"/>
        <w:spacing w:line="360" w:lineRule="auto"/>
      </w:pPr>
      <w:bookmarkStart w:id="2" w:name="_Toc318783768"/>
      <w:r w:rsidRPr="008B4BB2">
        <w:lastRenderedPageBreak/>
        <w:t>Введение</w:t>
      </w:r>
      <w:bookmarkEnd w:id="2"/>
    </w:p>
    <w:p w:rsidR="00F86BF2" w:rsidRDefault="00F86BF2" w:rsidP="002C21E4">
      <w:pPr>
        <w:pStyle w:val="a9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9"/>
        <w:ind w:firstLine="0"/>
      </w:pPr>
    </w:p>
    <w:p w:rsidR="00BA6880" w:rsidRPr="003856D0" w:rsidRDefault="00BA6880" w:rsidP="002C21E4">
      <w:pPr>
        <w:pStyle w:val="2"/>
        <w:spacing w:line="360" w:lineRule="auto"/>
      </w:pPr>
      <w:r w:rsidRPr="003856D0">
        <w:t>Наименование предприятий разработчика и заказчика системы</w:t>
      </w:r>
    </w:p>
    <w:p w:rsidR="00BA6880" w:rsidRDefault="00BA6880" w:rsidP="002C21E4">
      <w:pPr>
        <w:pStyle w:val="a9"/>
      </w:pPr>
      <w:r w:rsidRPr="00A6545A">
        <w:rPr>
          <w:rFonts w:eastAsia="F16"/>
        </w:rPr>
        <w:t xml:space="preserve">Разработчиком системы является </w:t>
      </w:r>
      <w:r>
        <w:rPr>
          <w:rFonts w:eastAsia="F16"/>
        </w:rPr>
        <w:t xml:space="preserve">Кузьмин </w:t>
      </w:r>
      <w:r w:rsidR="005D5825">
        <w:rPr>
          <w:rFonts w:eastAsia="F16"/>
        </w:rPr>
        <w:t>А.Ю.</w:t>
      </w:r>
      <w:r w:rsidRPr="00A6545A">
        <w:rPr>
          <w:rFonts w:eastAsia="F16"/>
        </w:rPr>
        <w:t>, студент</w:t>
      </w:r>
      <w:r>
        <w:t xml:space="preserve"> </w:t>
      </w:r>
      <w:r w:rsidRPr="00A6545A">
        <w:rPr>
          <w:rFonts w:eastAsia="F16"/>
        </w:rPr>
        <w:t>группы ИУ7-</w:t>
      </w:r>
      <w:r>
        <w:rPr>
          <w:rFonts w:eastAsia="F16"/>
        </w:rPr>
        <w:t xml:space="preserve">29 </w:t>
      </w:r>
      <w:r w:rsidRPr="00A6545A">
        <w:rPr>
          <w:rFonts w:eastAsia="F16"/>
        </w:rPr>
        <w:t>кафедры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 техники</w:t>
      </w:r>
      <w:r>
        <w:t xml:space="preserve"> </w:t>
      </w:r>
      <w:r w:rsidRPr="00A6545A">
        <w:rPr>
          <w:rFonts w:eastAsia="F16"/>
        </w:rPr>
        <w:t>и автоматизированных систем</w:t>
      </w:r>
      <w:r>
        <w:rPr>
          <w:rFonts w:eastAsia="F16"/>
        </w:rPr>
        <w:t>»</w:t>
      </w:r>
      <w:r w:rsidRPr="00A6545A">
        <w:rPr>
          <w:rFonts w:eastAsia="F16"/>
        </w:rPr>
        <w:t xml:space="preserve"> МГТУ им</w:t>
      </w:r>
      <w:r>
        <w:t xml:space="preserve">. </w:t>
      </w:r>
      <w:r w:rsidRPr="00A6545A">
        <w:rPr>
          <w:rFonts w:eastAsia="F16"/>
        </w:rPr>
        <w:t>Н.Э. Баумана</w:t>
      </w:r>
      <w:r>
        <w:t xml:space="preserve">. </w:t>
      </w:r>
    </w:p>
    <w:p w:rsidR="00BA6880" w:rsidRPr="00A6545A" w:rsidRDefault="00BA6880" w:rsidP="002C21E4">
      <w:pPr>
        <w:pStyle w:val="a9"/>
      </w:pPr>
      <w:r w:rsidRPr="00A6545A">
        <w:rPr>
          <w:rFonts w:eastAsia="F16"/>
        </w:rPr>
        <w:t>Заказчиком системы является кафедра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</w:t>
      </w:r>
      <w:r>
        <w:t xml:space="preserve"> </w:t>
      </w:r>
      <w:r w:rsidRPr="00A6545A">
        <w:rPr>
          <w:rFonts w:eastAsia="F16"/>
        </w:rPr>
        <w:t>техники и автоматизированных систем. МГТУ им. Н.Э. Баумана</w:t>
      </w:r>
      <w:r>
        <w:rPr>
          <w:rFonts w:eastAsia="F16"/>
        </w:rPr>
        <w:t>»</w:t>
      </w:r>
      <w:r w:rsidRPr="00A6545A">
        <w:rPr>
          <w:rFonts w:eastAsia="F16"/>
        </w:rPr>
        <w:t xml:space="preserve"> (далее</w:t>
      </w:r>
      <w:r>
        <w:rPr>
          <w:rFonts w:eastAsia="F16"/>
        </w:rPr>
        <w:t xml:space="preserve"> </w:t>
      </w:r>
      <w:r w:rsidRPr="00A6545A">
        <w:rPr>
          <w:rFonts w:eastAsia="F16"/>
        </w:rPr>
        <w:t>Кафедра).</w:t>
      </w:r>
    </w:p>
    <w:p w:rsidR="00BA6880" w:rsidRDefault="00BA6880" w:rsidP="002C21E4">
      <w:pPr>
        <w:pStyle w:val="a9"/>
        <w:ind w:firstLine="0"/>
      </w:pPr>
    </w:p>
    <w:p w:rsidR="00014363" w:rsidRPr="008B4BB2" w:rsidRDefault="00F86BF2" w:rsidP="002C21E4">
      <w:pPr>
        <w:pStyle w:val="2"/>
        <w:spacing w:line="360" w:lineRule="auto"/>
      </w:pPr>
      <w:bookmarkStart w:id="3" w:name="_Toc318783771"/>
      <w:r w:rsidRPr="008B4BB2">
        <w:t xml:space="preserve">Описание </w:t>
      </w:r>
      <w:bookmarkEnd w:id="3"/>
      <w:r w:rsidR="00014363" w:rsidRPr="008B4BB2">
        <w:t>предметной области</w:t>
      </w:r>
    </w:p>
    <w:p w:rsidR="00F86BF2" w:rsidRDefault="001D4C8C" w:rsidP="002C21E4">
      <w:pPr>
        <w:pStyle w:val="a9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</w:t>
      </w:r>
      <w:proofErr w:type="gramStart"/>
      <w:r w:rsidR="005023E5">
        <w:t>ст к кл</w:t>
      </w:r>
      <w:proofErr w:type="gramEnd"/>
      <w:r w:rsidR="005023E5">
        <w:t>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proofErr w:type="gramStart"/>
      <w:r w:rsidR="00726CFA">
        <w:t>Проектируемая</w:t>
      </w:r>
      <w:proofErr w:type="gramEnd"/>
      <w:r w:rsidR="00726CFA">
        <w:t xml:space="preserve">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9"/>
      </w:pPr>
      <w:r>
        <w:t>Общий вид модели предметной области представлен на Рис. 1.</w:t>
      </w:r>
    </w:p>
    <w:p w:rsidR="007732C7" w:rsidRDefault="00843835" w:rsidP="002C21E4">
      <w:pPr>
        <w:pStyle w:val="a9"/>
        <w:ind w:firstLine="0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9" o:title=""/>
            <w10:wrap type="square"/>
          </v:shape>
          <o:OLEObject Type="Embed" ProgID="Visio.Drawing.11" ShapeID="_x0000_s1027" DrawAspect="Content" ObjectID="_1427470543" r:id="rId10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9"/>
        <w:ind w:firstLine="0"/>
      </w:pPr>
    </w:p>
    <w:p w:rsidR="001D7A36" w:rsidRDefault="00D251FC" w:rsidP="001D7A36">
      <w:pPr>
        <w:pStyle w:val="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>Крупнейшим существующим аналогом является сервис «</w:t>
      </w:r>
      <w:proofErr w:type="spellStart"/>
      <w:r>
        <w:t>Яндекс</w:t>
      </w:r>
      <w:proofErr w:type="gramStart"/>
      <w:r>
        <w:t>.Т</w:t>
      </w:r>
      <w:proofErr w:type="gramEnd"/>
      <w:r>
        <w:t>акси</w:t>
      </w:r>
      <w:proofErr w:type="spellEnd"/>
      <w:r>
        <w:t xml:space="preserve">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.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2"/>
        <w:spacing w:line="360" w:lineRule="auto"/>
      </w:pPr>
      <w:r w:rsidRPr="008B4BB2"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F86BF2" w:rsidRPr="008B4BB2" w:rsidRDefault="00F86BF2" w:rsidP="002C21E4">
      <w:pPr>
        <w:pStyle w:val="2"/>
        <w:spacing w:line="360" w:lineRule="auto"/>
      </w:pPr>
      <w:r w:rsidRPr="008B4BB2">
        <w:lastRenderedPageBreak/>
        <w:t>Состав системы</w:t>
      </w:r>
    </w:p>
    <w:p w:rsidR="00F86BF2" w:rsidRDefault="00F86BF2" w:rsidP="002C21E4">
      <w:pPr>
        <w:pStyle w:val="a9"/>
        <w:ind w:firstLine="708"/>
      </w:pPr>
      <w:r>
        <w:t xml:space="preserve">Система </w:t>
      </w:r>
      <w:r w:rsidR="00926F96">
        <w:t>заказа такси</w:t>
      </w:r>
      <w:r>
        <w:t xml:space="preserve"> должна состоять из</w:t>
      </w:r>
      <w:r w:rsidR="00D13758">
        <w:t xml:space="preserve"> следующих </w:t>
      </w:r>
      <w:r w:rsidR="00B70D59">
        <w:t>узлов</w:t>
      </w:r>
      <w:r>
        <w:t xml:space="preserve">: </w:t>
      </w:r>
    </w:p>
    <w:p w:rsidR="00B70D59" w:rsidRDefault="00B70D59" w:rsidP="002C21E4">
      <w:pPr>
        <w:pStyle w:val="a9"/>
      </w:pPr>
      <w:r>
        <w:t>- диспетчерская АИС;</w:t>
      </w:r>
    </w:p>
    <w:p w:rsidR="00B70D59" w:rsidRDefault="00B70D59" w:rsidP="002C21E4">
      <w:pPr>
        <w:pStyle w:val="a9"/>
      </w:pPr>
      <w:r>
        <w:t>- АИС в таксопарках;</w:t>
      </w:r>
    </w:p>
    <w:p w:rsidR="00B70D59" w:rsidRDefault="00B70D59" w:rsidP="002C21E4">
      <w:pPr>
        <w:pStyle w:val="a9"/>
      </w:pPr>
      <w:r>
        <w:t>- АИС, устанавливающиеся на автомобили таксистов;</w:t>
      </w:r>
    </w:p>
    <w:p w:rsidR="008B4BB2" w:rsidRDefault="003856D0" w:rsidP="002C21E4">
      <w:pPr>
        <w:pStyle w:val="3"/>
        <w:spacing w:line="360" w:lineRule="auto"/>
      </w:pPr>
      <w:r>
        <w:t>Основные задачи диспетчерской АИС</w:t>
      </w:r>
    </w:p>
    <w:p w:rsidR="003856D0" w:rsidRPr="003856D0" w:rsidRDefault="003856D0" w:rsidP="002C21E4">
      <w:pPr>
        <w:spacing w:line="360" w:lineRule="auto"/>
        <w:ind w:firstLine="708"/>
        <w:jc w:val="both"/>
      </w:pPr>
      <w:r>
        <w:t>Основные задачи диспетчерской АИС – предоставление клиенту информации о наличии рядом с ним свободных таксистов, удовлетворяющих его условиям заказа.</w:t>
      </w:r>
      <w:r w:rsidR="00CF4783">
        <w:t xml:space="preserve"> А также связь с различными таксопарками и оформление заказа такси при подтверждении </w:t>
      </w:r>
      <w:r w:rsidR="002C21E4">
        <w:t>клиента</w:t>
      </w:r>
      <w:r w:rsidR="00CF4783">
        <w:t>.</w:t>
      </w:r>
    </w:p>
    <w:p w:rsidR="00F86BF2" w:rsidRDefault="00F86BF2" w:rsidP="002C21E4">
      <w:pPr>
        <w:pStyle w:val="a9"/>
        <w:ind w:firstLine="0"/>
      </w:pPr>
    </w:p>
    <w:p w:rsidR="009066D5" w:rsidRDefault="009066D5" w:rsidP="002C21E4">
      <w:pPr>
        <w:pStyle w:val="3"/>
        <w:spacing w:line="360" w:lineRule="auto"/>
      </w:pPr>
      <w:r>
        <w:t>Основные задачи АИС таксопарков</w:t>
      </w:r>
    </w:p>
    <w:p w:rsidR="009066D5" w:rsidRDefault="009066D5" w:rsidP="002C21E4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 готовых принять заказ.</w:t>
      </w:r>
      <w:r w:rsidR="002C21E4">
        <w:t xml:space="preserve"> А также создание заявки для таксиста при подтверждении клиента.</w:t>
      </w: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3"/>
      </w:pPr>
      <w:r>
        <w:t>Архитектура системы</w:t>
      </w:r>
    </w:p>
    <w:p w:rsidR="00E508AE" w:rsidRDefault="008572AE" w:rsidP="00E508AE">
      <w:pPr>
        <w:ind w:firstLine="708"/>
      </w:pPr>
      <w:r>
        <w:t>Топология</w:t>
      </w:r>
      <w:r w:rsidR="00E508AE">
        <w:t xml:space="preserve">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843835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1" o:title=""/>
            <w10:wrap type="square"/>
          </v:shape>
          <o:OLEObject Type="Embed" ProgID="Visio.Drawing.11" ShapeID="_x0000_s1028" DrawAspect="Content" ObjectID="_1427470544" r:id="rId12"/>
        </w:pict>
      </w:r>
      <w:r w:rsidR="009B418B">
        <w:t xml:space="preserve">Рис. 2 </w:t>
      </w:r>
      <w:r w:rsidR="00731A02">
        <w:t>Топология</w:t>
      </w:r>
      <w:r w:rsidR="009B418B">
        <w:t xml:space="preserve">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9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9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9"/>
      </w:pPr>
    </w:p>
    <w:p w:rsidR="00E648A6" w:rsidRDefault="00E648A6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F86BF2" w:rsidRPr="00BA6880" w:rsidRDefault="00F86BF2" w:rsidP="002C21E4">
      <w:pPr>
        <w:pStyle w:val="1"/>
        <w:spacing w:line="360" w:lineRule="auto"/>
      </w:pPr>
      <w:bookmarkStart w:id="4" w:name="_Toc318783773"/>
      <w:r w:rsidRPr="00BA6880">
        <w:lastRenderedPageBreak/>
        <w:t>Основания для разработки</w:t>
      </w:r>
      <w:bookmarkEnd w:id="4"/>
    </w:p>
    <w:p w:rsidR="00CB6C5C" w:rsidRDefault="00CB6C5C" w:rsidP="002C21E4">
      <w:pPr>
        <w:pStyle w:val="a9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9"/>
        <w:ind w:firstLine="0"/>
      </w:pPr>
    </w:p>
    <w:p w:rsidR="00F86BF2" w:rsidRPr="00BA6880" w:rsidRDefault="00F86BF2" w:rsidP="002C21E4">
      <w:pPr>
        <w:pStyle w:val="1"/>
        <w:spacing w:line="360" w:lineRule="auto"/>
      </w:pPr>
      <w:bookmarkStart w:id="5" w:name="_Toc318783774"/>
      <w:r w:rsidRPr="00BA6880">
        <w:t>Назначение разработки</w:t>
      </w:r>
      <w:bookmarkEnd w:id="5"/>
    </w:p>
    <w:p w:rsidR="00F86BF2" w:rsidRDefault="00F36111" w:rsidP="002C21E4">
      <w:pPr>
        <w:pStyle w:val="a9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9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9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9"/>
      </w:pPr>
      <w:r>
        <w:t>АИС таксопарков предназначена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9"/>
      </w:pPr>
      <w:r>
        <w:t xml:space="preserve">АИС, устанавливающаяся на автомобили таксистов, предназначена для предоставления таксопарку текущих координат таксиста и статуса его готовности </w:t>
      </w:r>
      <w:proofErr w:type="gramStart"/>
      <w:r>
        <w:t>принять</w:t>
      </w:r>
      <w:proofErr w:type="gramEnd"/>
      <w:r>
        <w:t xml:space="preserve"> заказ.</w:t>
      </w:r>
    </w:p>
    <w:p w:rsidR="00F86BF2" w:rsidRDefault="00F86BF2" w:rsidP="002C21E4">
      <w:pPr>
        <w:pStyle w:val="a9"/>
      </w:pPr>
    </w:p>
    <w:p w:rsidR="00FF514E" w:rsidRDefault="00FF514E" w:rsidP="002C21E4">
      <w:pPr>
        <w:pStyle w:val="a9"/>
      </w:pPr>
    </w:p>
    <w:p w:rsidR="00FF514E" w:rsidRDefault="00FF514E" w:rsidP="002C21E4">
      <w:pPr>
        <w:pStyle w:val="a9"/>
      </w:pPr>
    </w:p>
    <w:p w:rsidR="00F86BF2" w:rsidRPr="00BA6880" w:rsidRDefault="00F86BF2" w:rsidP="002C21E4">
      <w:pPr>
        <w:pStyle w:val="1"/>
        <w:spacing w:line="360" w:lineRule="auto"/>
      </w:pPr>
      <w:bookmarkStart w:id="6" w:name="_Toc318783775"/>
      <w:r w:rsidRPr="00BA6880">
        <w:lastRenderedPageBreak/>
        <w:t xml:space="preserve">Требования к </w:t>
      </w:r>
      <w:bookmarkEnd w:id="6"/>
      <w:r w:rsidR="00122965">
        <w:t>программному комплексу</w:t>
      </w:r>
    </w:p>
    <w:p w:rsidR="00F86BF2" w:rsidRDefault="00122965" w:rsidP="002C21E4">
      <w:pPr>
        <w:pStyle w:val="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203E0C">
      <w:pPr>
        <w:pStyle w:val="4"/>
      </w:pPr>
      <w:r w:rsidRPr="00957CEB">
        <w:t>Система должна иметь возможность добавления новых узлов.</w:t>
      </w:r>
    </w:p>
    <w:p w:rsidR="00DF5028" w:rsidRPr="00957CEB" w:rsidRDefault="00DF5028" w:rsidP="00203E0C">
      <w:pPr>
        <w:pStyle w:val="4"/>
      </w:pPr>
      <w:r w:rsidRPr="00957CEB">
        <w:t xml:space="preserve"> 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203E0C">
      <w:pPr>
        <w:pStyle w:val="4"/>
      </w:pPr>
      <w:r w:rsidRPr="00957CEB">
        <w:t xml:space="preserve"> 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203E0C">
      <w:pPr>
        <w:pStyle w:val="4"/>
      </w:pPr>
      <w:r w:rsidRPr="00957CEB">
        <w:t xml:space="preserve"> Система должна предоставлять пользователю функции по формированию заявки на вызов такси, ее подтверждению или отмене.</w:t>
      </w:r>
    </w:p>
    <w:p w:rsidR="00FF514E" w:rsidRPr="00FF514E" w:rsidRDefault="00FF514E" w:rsidP="00FF514E"/>
    <w:p w:rsidR="00122965" w:rsidRDefault="00122965" w:rsidP="002C21E4">
      <w:pPr>
        <w:pStyle w:val="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203E0C">
      <w:pPr>
        <w:pStyle w:val="4"/>
      </w:pPr>
      <w:r w:rsidRPr="00424E2F">
        <w:t xml:space="preserve"> 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203E0C">
      <w:pPr>
        <w:pStyle w:val="4"/>
      </w:pPr>
      <w:r w:rsidRPr="00424E2F">
        <w:t xml:space="preserve"> Система должна обеспечивать одновременную </w:t>
      </w:r>
      <w:r w:rsidR="007E79AB">
        <w:t>обработку до 100 заявок на вызов такси</w:t>
      </w:r>
      <w:r w:rsidRPr="00424E2F">
        <w:t>.</w:t>
      </w:r>
    </w:p>
    <w:p w:rsidR="00424E2F" w:rsidRPr="00424E2F" w:rsidRDefault="00424E2F" w:rsidP="00203E0C">
      <w:pPr>
        <w:pStyle w:val="4"/>
      </w:pPr>
      <w:r w:rsidRPr="00424E2F">
        <w:t xml:space="preserve"> 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203E0C">
      <w:pPr>
        <w:pStyle w:val="4"/>
      </w:pPr>
      <w:r w:rsidRPr="00337FBF">
        <w:lastRenderedPageBreak/>
        <w:t xml:space="preserve"> </w:t>
      </w:r>
      <w:r w:rsidR="00CD0A98" w:rsidRPr="00337FBF">
        <w:t xml:space="preserve">Система должна предоставлять </w:t>
      </w:r>
      <w:r w:rsidR="00CD0A98" w:rsidRPr="00337FBF">
        <w:rPr>
          <w:lang w:val="en-US"/>
        </w:rPr>
        <w:t>web</w:t>
      </w:r>
      <w:r w:rsidR="00CD0A98" w:rsidRPr="00337FBF">
        <w:t>-интерфейс для взаимодействия.</w:t>
      </w:r>
    </w:p>
    <w:p w:rsidR="00CD0A98" w:rsidRPr="00337FBF" w:rsidRDefault="00CD0A98" w:rsidP="00203E0C">
      <w:pPr>
        <w:pStyle w:val="4"/>
      </w:pPr>
      <w:r w:rsidRPr="00337FBF">
        <w:t xml:space="preserve"> Система должна обеспечивать регистрацию, аутентификацию и авторизацию пользователей.</w:t>
      </w:r>
    </w:p>
    <w:p w:rsidR="00CD0A98" w:rsidRDefault="007636AF" w:rsidP="00203E0C">
      <w:pPr>
        <w:pStyle w:val="4"/>
      </w:pPr>
      <w:r>
        <w:t xml:space="preserve"> </w:t>
      </w:r>
      <w:r w:rsidR="00337FBF">
        <w:t>С</w:t>
      </w:r>
      <w:r w:rsidR="00CD0A98" w:rsidRPr="00337FBF">
        <w:t xml:space="preserve">истема должна предоставлять </w:t>
      </w:r>
      <w:r>
        <w:t xml:space="preserve">авторизированному </w:t>
      </w:r>
      <w:r w:rsidR="00CD0A98" w:rsidRPr="00337FBF">
        <w:t xml:space="preserve">пользователю возможность просмотра </w:t>
      </w:r>
      <w:r>
        <w:t>истории совершенных ранее заказов такси</w:t>
      </w:r>
      <w:r w:rsidR="00CD0A98" w:rsidRPr="00337FBF">
        <w:t>.</w:t>
      </w:r>
    </w:p>
    <w:p w:rsidR="001A2F74" w:rsidRPr="001A2F74" w:rsidRDefault="001A2F74" w:rsidP="00203E0C">
      <w:pPr>
        <w:pStyle w:val="4"/>
      </w:pPr>
      <w:r>
        <w:t>С</w:t>
      </w:r>
      <w:r w:rsidRPr="00337FBF">
        <w:t xml:space="preserve">истема должна предоставлять </w:t>
      </w:r>
      <w:r>
        <w:t>пользователю возможность фильтрации автомобилей такси.</w:t>
      </w:r>
    </w:p>
    <w:p w:rsidR="00CD0A98" w:rsidRPr="00337FBF" w:rsidRDefault="007351E5" w:rsidP="00203E0C">
      <w:pPr>
        <w:pStyle w:val="4"/>
      </w:pPr>
      <w:r>
        <w:t xml:space="preserve"> </w:t>
      </w:r>
      <w:r w:rsidR="00093873">
        <w:t>Система должна предоставлять пользователю возможность оформления заявки на вызов такси</w:t>
      </w:r>
      <w:r w:rsidR="00CD0A98" w:rsidRPr="00337FBF">
        <w:t>.</w:t>
      </w:r>
    </w:p>
    <w:p w:rsidR="00CD0A98" w:rsidRDefault="007351E5" w:rsidP="00203E0C">
      <w:pPr>
        <w:pStyle w:val="4"/>
      </w:pPr>
      <w:r>
        <w:t xml:space="preserve"> </w:t>
      </w:r>
      <w:r w:rsidR="00CD0A98" w:rsidRPr="00337FBF">
        <w:t xml:space="preserve">Система должна предоставлять пользователю возможность просмотра </w:t>
      </w:r>
      <w:r w:rsidR="000C69D0">
        <w:t>текущего статуса заявки</w:t>
      </w:r>
      <w:r w:rsidR="00CD0A98" w:rsidRPr="00337FBF">
        <w:t>.</w:t>
      </w:r>
    </w:p>
    <w:p w:rsidR="000C69D0" w:rsidRPr="00337FBF" w:rsidRDefault="007351E5" w:rsidP="00203E0C">
      <w:pPr>
        <w:pStyle w:val="4"/>
      </w:pPr>
      <w:r>
        <w:t xml:space="preserve"> </w:t>
      </w:r>
      <w:r w:rsidR="000C69D0" w:rsidRPr="00337FBF">
        <w:t xml:space="preserve">Система должна предоставлять пользователю возможность </w:t>
      </w:r>
      <w:r w:rsidR="000C69D0">
        <w:t>подтверждения или отмены заявки</w:t>
      </w:r>
      <w:r w:rsidR="000C69D0" w:rsidRPr="00337FBF"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3"/>
        <w:spacing w:line="360" w:lineRule="auto"/>
      </w:pPr>
      <w:r>
        <w:t>Входные параметры системы</w:t>
      </w:r>
    </w:p>
    <w:p w:rsidR="008C7328" w:rsidRDefault="008C7328" w:rsidP="00203E0C">
      <w:pPr>
        <w:pStyle w:val="4"/>
      </w:pPr>
      <w:r>
        <w:t xml:space="preserve"> </w:t>
      </w:r>
      <w:r w:rsidRPr="008C7328">
        <w:t>Система должна принимать следующие параметры фильтрации:</w:t>
      </w:r>
    </w:p>
    <w:tbl>
      <w:tblPr>
        <w:tblStyle w:val="af9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</w:p>
        </w:tc>
      </w:tr>
    </w:tbl>
    <w:p w:rsidR="00040E14" w:rsidRPr="00040E14" w:rsidRDefault="00040E14" w:rsidP="00040E14">
      <w:pPr>
        <w:ind w:left="708"/>
      </w:pPr>
    </w:p>
    <w:p w:rsidR="00040E14" w:rsidRPr="00040E14" w:rsidRDefault="00040E14" w:rsidP="00040E14"/>
    <w:p w:rsidR="008C7328" w:rsidRDefault="008C7328" w:rsidP="008C7328"/>
    <w:p w:rsidR="00A12C5E" w:rsidRDefault="00A12C5E" w:rsidP="008C7328"/>
    <w:p w:rsidR="00A12C5E" w:rsidRDefault="00A12C5E" w:rsidP="008C7328"/>
    <w:p w:rsidR="00A12C5E" w:rsidRPr="008C7328" w:rsidRDefault="00A12C5E" w:rsidP="008C7328"/>
    <w:p w:rsidR="00122965" w:rsidRDefault="00122965" w:rsidP="002C21E4">
      <w:pPr>
        <w:pStyle w:val="3"/>
        <w:spacing w:line="360" w:lineRule="auto"/>
      </w:pPr>
      <w:r>
        <w:t>Выходные параметры системы</w:t>
      </w:r>
    </w:p>
    <w:p w:rsidR="00D61E8C" w:rsidRPr="00D61E8C" w:rsidRDefault="00D61E8C" w:rsidP="00203E0C">
      <w:pPr>
        <w:pStyle w:val="4"/>
      </w:pPr>
      <w:r w:rsidRPr="00D61E8C">
        <w:t xml:space="preserve">Система должна выводить информацию в </w:t>
      </w:r>
      <w:r w:rsidRPr="00D61E8C">
        <w:rPr>
          <w:lang w:val="en-US"/>
        </w:rPr>
        <w:t>web</w:t>
      </w:r>
      <w:r w:rsidRPr="00D61E8C">
        <w:t>-интерфейсе.</w:t>
      </w:r>
    </w:p>
    <w:p w:rsidR="00D61E8C" w:rsidRDefault="00D61E8C" w:rsidP="00203E0C">
      <w:pPr>
        <w:pStyle w:val="4"/>
      </w:pPr>
      <w:r w:rsidRPr="00D61E8C"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af9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060311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lastRenderedPageBreak/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>Заявка принята таксистом», «Ожидание», «Не 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3"/>
        <w:spacing w:line="360" w:lineRule="auto"/>
      </w:pPr>
      <w:r>
        <w:t>Требования к функциональным характеристикам</w:t>
      </w:r>
    </w:p>
    <w:p w:rsidR="00863EAB" w:rsidRDefault="00863EAB" w:rsidP="00203E0C">
      <w:pPr>
        <w:pStyle w:val="4"/>
      </w:pPr>
      <w:r w:rsidRPr="00863EAB">
        <w:t xml:space="preserve"> </w:t>
      </w:r>
      <w:r w:rsidR="007049B1"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203E0C">
      <w:pPr>
        <w:pStyle w:val="4"/>
      </w:pPr>
      <w:r>
        <w:t>Система должна предоставлять возможность назначения таксистам нового задания.</w:t>
      </w:r>
    </w:p>
    <w:p w:rsidR="00863EAB" w:rsidRDefault="00863EAB" w:rsidP="00203E0C">
      <w:pPr>
        <w:pStyle w:val="4"/>
      </w:pPr>
      <w:r w:rsidRPr="00863EAB">
        <w:t xml:space="preserve"> Время отклика </w:t>
      </w:r>
      <w:r w:rsidR="003921C7">
        <w:t>системы не должно превышать 30</w:t>
      </w:r>
      <w:r w:rsidRPr="00863EAB"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Pr="00863EAB" w:rsidRDefault="00863EAB" w:rsidP="00863EAB"/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203E0C">
      <w:pPr>
        <w:pStyle w:val="4"/>
      </w:pPr>
      <w:r w:rsidRPr="007D74E0">
        <w:t xml:space="preserve"> 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Default="007D74E0" w:rsidP="00203E0C">
      <w:pPr>
        <w:pStyle w:val="4"/>
      </w:pPr>
      <w:r>
        <w:t xml:space="preserve"> </w:t>
      </w:r>
      <w:r w:rsidRPr="007D74E0">
        <w:t>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pStyle w:val="3"/>
        <w:spacing w:line="360" w:lineRule="auto"/>
      </w:pPr>
      <w:r>
        <w:lastRenderedPageBreak/>
        <w:t>Входные параметры системы</w:t>
      </w:r>
    </w:p>
    <w:p w:rsidR="00122965" w:rsidRDefault="00122965" w:rsidP="002C21E4">
      <w:pPr>
        <w:pStyle w:val="3"/>
        <w:spacing w:line="360" w:lineRule="auto"/>
      </w:pPr>
      <w:r>
        <w:t>Выходные параметры системы</w:t>
      </w: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3"/>
        <w:spacing w:line="360" w:lineRule="auto"/>
      </w:pPr>
      <w:r>
        <w:t>Требования к функциональным характеристикам</w:t>
      </w:r>
    </w:p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122965" w:rsidRDefault="00122965" w:rsidP="002C21E4">
      <w:pPr>
        <w:pStyle w:val="3"/>
        <w:spacing w:line="360" w:lineRule="auto"/>
      </w:pPr>
      <w:r>
        <w:t>Входные параметры системы</w:t>
      </w:r>
    </w:p>
    <w:p w:rsidR="00122965" w:rsidRDefault="00122965" w:rsidP="002C21E4">
      <w:pPr>
        <w:pStyle w:val="3"/>
        <w:spacing w:line="360" w:lineRule="auto"/>
      </w:pPr>
      <w:r>
        <w:t>Выходные параметры системы</w:t>
      </w: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протоколу взаимодействия между системами</w:t>
      </w:r>
    </w:p>
    <w:p w:rsidR="00122965" w:rsidRDefault="00122965" w:rsidP="002C21E4">
      <w:pPr>
        <w:pStyle w:val="2"/>
        <w:spacing w:line="360" w:lineRule="auto"/>
      </w:pPr>
      <w:r>
        <w:t>Сценарии функционирования</w:t>
      </w:r>
    </w:p>
    <w:p w:rsidR="005830E8" w:rsidRDefault="005830E8" w:rsidP="002C21E4">
      <w:pPr>
        <w:spacing w:line="360" w:lineRule="auto"/>
        <w:ind w:firstLine="567"/>
        <w:jc w:val="both"/>
      </w:pPr>
      <w:r>
        <w:t xml:space="preserve">Для выполнения любого сценария необходимо войти в систему через интерфейс пользователя. В системе </w:t>
      </w:r>
      <w:proofErr w:type="gramStart"/>
      <w:r>
        <w:t>допустимы</w:t>
      </w:r>
      <w:proofErr w:type="gramEnd"/>
      <w:r>
        <w:t xml:space="preserve">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843835" w:rsidP="002C21E4">
      <w:pPr>
        <w:spacing w:line="360" w:lineRule="auto"/>
        <w:ind w:firstLine="567"/>
        <w:jc w:val="both"/>
      </w:pPr>
      <w:r>
        <w:rPr>
          <w:noProof/>
        </w:rPr>
        <w:pict>
          <v:shape id="_x0000_s1030" type="#_x0000_t75" style="position:absolute;left:0;text-align:left;margin-left:31.95pt;margin-top:8.35pt;width:338.5pt;height:299.8pt;z-index:251664384;mso-position-horizontal-relative:text;mso-position-vertical-relative:text">
            <v:imagedata r:id="rId13" o:title=""/>
            <w10:wrap type="square"/>
          </v:shape>
          <o:OLEObject Type="Embed" ProgID="Visio.Drawing.11" ShapeID="_x0000_s1030" DrawAspect="Content" ObjectID="_1427470545" r:id="rId14"/>
        </w:pic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C179F0" w:rsidP="002C21E4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C179F0" w:rsidRDefault="00C179F0" w:rsidP="002C21E4">
      <w:pPr>
        <w:spacing w:line="360" w:lineRule="auto"/>
        <w:ind w:firstLine="567"/>
        <w:jc w:val="both"/>
      </w:pPr>
    </w:p>
    <w:p w:rsidR="00C179F0" w:rsidRDefault="00843835" w:rsidP="00381C27">
      <w:pPr>
        <w:spacing w:line="360" w:lineRule="auto"/>
        <w:jc w:val="both"/>
      </w:pPr>
      <w:r>
        <w:rPr>
          <w:noProof/>
        </w:rPr>
        <w:pict>
          <v:shape id="_x0000_s1031" type="#_x0000_t75" style="position:absolute;left:0;text-align:left;margin-left:-35.25pt;margin-top:-20.7pt;width:519pt;height:449.45pt;z-index:251666432;mso-position-horizontal-relative:text;mso-position-vertical-relative:text">
            <v:imagedata r:id="rId15" o:title=""/>
            <w10:wrap type="square"/>
          </v:shape>
          <o:OLEObject Type="Embed" ProgID="Visio.Drawing.11" ShapeID="_x0000_s1031" DrawAspect="Content" ObjectID="_1427470546" r:id="rId16"/>
        </w:pict>
      </w:r>
      <w:r w:rsidR="00381C27"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382C3B" w:rsidRDefault="00382C3B" w:rsidP="00382C3B">
      <w:pPr>
        <w:pStyle w:val="2"/>
        <w:numPr>
          <w:ilvl w:val="0"/>
          <w:numId w:val="0"/>
        </w:numPr>
        <w:spacing w:line="360" w:lineRule="auto"/>
        <w:rPr>
          <w:rFonts w:eastAsia="Times New Roman" w:cs="Times New Roman"/>
          <w:b w:val="0"/>
          <w:bCs w:val="0"/>
          <w:sz w:val="24"/>
          <w:szCs w:val="24"/>
        </w:rPr>
      </w:pPr>
    </w:p>
    <w:p w:rsidR="00382C3B" w:rsidRPr="00382C3B" w:rsidRDefault="00382C3B" w:rsidP="00382C3B"/>
    <w:p w:rsidR="00382C3B" w:rsidRDefault="00382C3B" w:rsidP="00382C3B">
      <w:pPr>
        <w:pStyle w:val="3"/>
      </w:pPr>
      <w:r>
        <w:t>Спецификации прецедентов использования</w:t>
      </w:r>
    </w:p>
    <w:p w:rsidR="00BF5787" w:rsidRPr="00203E0C" w:rsidRDefault="00BF5787" w:rsidP="00203E0C">
      <w:pPr>
        <w:pStyle w:val="4"/>
        <w:rPr>
          <w:rStyle w:val="afb"/>
          <w:b w:val="0"/>
          <w:bCs/>
        </w:rPr>
      </w:pPr>
      <w:r w:rsidRPr="00203E0C">
        <w:rPr>
          <w:rStyle w:val="afb"/>
          <w:b w:val="0"/>
          <w:bCs/>
        </w:rPr>
        <w:t>Спецификация прецедента «Регистрация»</w:t>
      </w:r>
    </w:p>
    <w:p w:rsidR="00BF5787" w:rsidRPr="00BF5787" w:rsidRDefault="00BF5787" w:rsidP="00BF5787"/>
    <w:p w:rsidR="00BF5787" w:rsidRPr="00BF5787" w:rsidRDefault="00BF5787" w:rsidP="00BF5787">
      <w:pPr>
        <w:pStyle w:val="a9"/>
      </w:pPr>
      <w:r w:rsidRPr="00BF5787">
        <w:t>Прецедент использования позволяет действующему лицу зарегистрироваться в системе.</w:t>
      </w:r>
    </w:p>
    <w:p w:rsidR="00BF5787" w:rsidRPr="00BF5787" w:rsidRDefault="00BF5787" w:rsidP="00203E0C">
      <w:pPr>
        <w:pStyle w:val="4"/>
        <w:numPr>
          <w:ilvl w:val="0"/>
          <w:numId w:val="0"/>
        </w:numPr>
        <w:ind w:left="864" w:hanging="864"/>
      </w:pPr>
      <w:r w:rsidRPr="00BF5787">
        <w:t>Сценарий:</w:t>
      </w:r>
    </w:p>
    <w:p w:rsidR="00BF5787" w:rsidRPr="00BF5787" w:rsidRDefault="00BF5787" w:rsidP="00843835">
      <w:pPr>
        <w:pStyle w:val="a9"/>
        <w:numPr>
          <w:ilvl w:val="0"/>
          <w:numId w:val="12"/>
        </w:numPr>
      </w:pPr>
      <w:r w:rsidRPr="00BF5787">
        <w:t xml:space="preserve">Действующее лицо заполняет форму на </w:t>
      </w:r>
      <w:r w:rsidRPr="00BF5787">
        <w:rPr>
          <w:lang w:val="en-US"/>
        </w:rPr>
        <w:t>w</w:t>
      </w:r>
      <w:proofErr w:type="spellStart"/>
      <w:r w:rsidRPr="00BF5787">
        <w:t>eb</w:t>
      </w:r>
      <w:proofErr w:type="spellEnd"/>
      <w:r w:rsidRPr="00BF5787">
        <w:t>-сайте системы.</w:t>
      </w:r>
    </w:p>
    <w:p w:rsidR="00BF5787" w:rsidRPr="00BF5787" w:rsidRDefault="00BF5787" w:rsidP="00843835">
      <w:pPr>
        <w:pStyle w:val="a9"/>
        <w:numPr>
          <w:ilvl w:val="0"/>
          <w:numId w:val="12"/>
        </w:numPr>
      </w:pPr>
      <w:r w:rsidRPr="00BF5787">
        <w:t>Система сохраняет полученные через форму данные пользователя в базе данных.</w:t>
      </w:r>
    </w:p>
    <w:p w:rsidR="00BF5787" w:rsidRPr="00BF5787" w:rsidRDefault="00BF5787" w:rsidP="00843835">
      <w:pPr>
        <w:pStyle w:val="a9"/>
        <w:numPr>
          <w:ilvl w:val="0"/>
          <w:numId w:val="12"/>
        </w:numPr>
      </w:pPr>
      <w:r w:rsidRPr="00BF5787">
        <w:t>Система перенаправляет пользователя на страницу рабочего места зарегистрированного пользователя.</w:t>
      </w:r>
    </w:p>
    <w:p w:rsidR="00BF5787" w:rsidRDefault="00BF5787" w:rsidP="00843835">
      <w:pPr>
        <w:pStyle w:val="a9"/>
        <w:numPr>
          <w:ilvl w:val="0"/>
          <w:numId w:val="12"/>
        </w:numPr>
      </w:pPr>
      <w:r w:rsidRPr="00BF5787">
        <w:t>Выполнение сценария заканчивается.</w:t>
      </w:r>
    </w:p>
    <w:p w:rsidR="00203E0C" w:rsidRDefault="00203E0C" w:rsidP="00203E0C">
      <w:pPr>
        <w:pStyle w:val="a9"/>
      </w:pPr>
    </w:p>
    <w:p w:rsidR="00203E0C" w:rsidRPr="00203E0C" w:rsidRDefault="00203E0C" w:rsidP="00203E0C">
      <w:pPr>
        <w:pStyle w:val="4"/>
      </w:pPr>
      <w:r w:rsidRPr="00203E0C">
        <w:t>Спецификация прецедента «Аутентификация»</w:t>
      </w:r>
    </w:p>
    <w:p w:rsidR="00203E0C" w:rsidRDefault="00203E0C" w:rsidP="00203E0C">
      <w:pPr>
        <w:pStyle w:val="a9"/>
      </w:pPr>
      <w:r w:rsidRPr="00203E0C">
        <w:t>Прецедент использования позволяет действующему лицу войти в систему.</w:t>
      </w:r>
    </w:p>
    <w:p w:rsidR="00203E0C" w:rsidRPr="00203E0C" w:rsidRDefault="00203E0C" w:rsidP="00203E0C">
      <w:pPr>
        <w:pStyle w:val="a9"/>
      </w:pPr>
    </w:p>
    <w:p w:rsidR="00203E0C" w:rsidRDefault="00203E0C" w:rsidP="00203E0C">
      <w:pPr>
        <w:pStyle w:val="ae"/>
        <w:rPr>
          <w:b/>
        </w:rPr>
      </w:pPr>
      <w:r w:rsidRPr="00203E0C">
        <w:rPr>
          <w:b/>
        </w:rPr>
        <w:t>Сценарий:</w:t>
      </w:r>
    </w:p>
    <w:p w:rsidR="00203E0C" w:rsidRPr="00203E0C" w:rsidRDefault="00203E0C" w:rsidP="00203E0C">
      <w:pPr>
        <w:pStyle w:val="ae"/>
        <w:rPr>
          <w:b/>
        </w:rPr>
      </w:pPr>
    </w:p>
    <w:p w:rsidR="00203E0C" w:rsidRPr="00203E0C" w:rsidRDefault="00203E0C" w:rsidP="00203E0C">
      <w:pPr>
        <w:pStyle w:val="a9"/>
      </w:pPr>
      <w:r w:rsidRPr="00203E0C">
        <w:t>Оптимистический сценарий</w:t>
      </w:r>
    </w:p>
    <w:p w:rsidR="00203E0C" w:rsidRPr="00203E0C" w:rsidRDefault="00203E0C" w:rsidP="00843835">
      <w:pPr>
        <w:pStyle w:val="a9"/>
        <w:numPr>
          <w:ilvl w:val="0"/>
          <w:numId w:val="11"/>
        </w:numPr>
      </w:pPr>
      <w:r w:rsidRPr="00203E0C">
        <w:t>Действующее лицо вводит имя пользователя и пароль доступа к системе.</w:t>
      </w:r>
    </w:p>
    <w:p w:rsidR="00203E0C" w:rsidRPr="00203E0C" w:rsidRDefault="00203E0C" w:rsidP="00843835">
      <w:pPr>
        <w:pStyle w:val="a9"/>
        <w:numPr>
          <w:ilvl w:val="0"/>
          <w:numId w:val="11"/>
        </w:numPr>
      </w:pPr>
      <w:r w:rsidRPr="00203E0C">
        <w:t>Система проверяет введенные данные.</w:t>
      </w:r>
    </w:p>
    <w:p w:rsidR="00203E0C" w:rsidRPr="00203E0C" w:rsidRDefault="00203E0C" w:rsidP="00843835">
      <w:pPr>
        <w:pStyle w:val="a9"/>
        <w:numPr>
          <w:ilvl w:val="0"/>
          <w:numId w:val="11"/>
        </w:numPr>
      </w:pPr>
      <w:r w:rsidRPr="00203E0C">
        <w:t>Если данные верны, система перенаправляет пользователя на страницу рабочего места зарегистрированного пользователя.</w:t>
      </w:r>
    </w:p>
    <w:p w:rsidR="00203E0C" w:rsidRPr="00203E0C" w:rsidRDefault="00203E0C" w:rsidP="00843835">
      <w:pPr>
        <w:pStyle w:val="a9"/>
        <w:numPr>
          <w:ilvl w:val="0"/>
          <w:numId w:val="11"/>
        </w:numPr>
      </w:pPr>
      <w:r w:rsidRPr="00203E0C">
        <w:t>Выполнение сценария заканчивается</w:t>
      </w:r>
    </w:p>
    <w:p w:rsidR="00203E0C" w:rsidRPr="00203E0C" w:rsidRDefault="00203E0C" w:rsidP="00203E0C">
      <w:pPr>
        <w:pStyle w:val="a9"/>
      </w:pPr>
      <w:r w:rsidRPr="00203E0C">
        <w:t>Альтернативный сценарий</w:t>
      </w:r>
    </w:p>
    <w:p w:rsidR="00203E0C" w:rsidRPr="00203E0C" w:rsidRDefault="00203E0C" w:rsidP="00843835">
      <w:pPr>
        <w:pStyle w:val="a9"/>
        <w:numPr>
          <w:ilvl w:val="0"/>
          <w:numId w:val="13"/>
        </w:numPr>
      </w:pPr>
      <w:r w:rsidRPr="00203E0C">
        <w:t>Действующее лицо вводит имя пользователя и пароль доступа к системе.</w:t>
      </w:r>
    </w:p>
    <w:p w:rsidR="00203E0C" w:rsidRPr="00203E0C" w:rsidRDefault="00203E0C" w:rsidP="00843835">
      <w:pPr>
        <w:pStyle w:val="a9"/>
        <w:numPr>
          <w:ilvl w:val="0"/>
          <w:numId w:val="13"/>
        </w:numPr>
      </w:pPr>
      <w:r w:rsidRPr="00203E0C">
        <w:t>Система проверяет введенные данные.</w:t>
      </w:r>
    </w:p>
    <w:p w:rsidR="00203E0C" w:rsidRPr="00203E0C" w:rsidRDefault="00203E0C" w:rsidP="00843835">
      <w:pPr>
        <w:pStyle w:val="a9"/>
        <w:numPr>
          <w:ilvl w:val="0"/>
          <w:numId w:val="13"/>
        </w:numPr>
      </w:pPr>
      <w:r w:rsidRPr="00203E0C">
        <w:t xml:space="preserve">Если данные не верны, система выводит сообщение о неправильных </w:t>
      </w:r>
      <w:proofErr w:type="spellStart"/>
      <w:r w:rsidRPr="00203E0C">
        <w:t>аутентификационных</w:t>
      </w:r>
      <w:proofErr w:type="spellEnd"/>
      <w:r w:rsidRPr="00203E0C">
        <w:t xml:space="preserve"> данных.</w:t>
      </w:r>
    </w:p>
    <w:p w:rsidR="00203E0C" w:rsidRDefault="00203E0C" w:rsidP="00843835">
      <w:pPr>
        <w:pStyle w:val="a9"/>
        <w:numPr>
          <w:ilvl w:val="0"/>
          <w:numId w:val="13"/>
        </w:numPr>
      </w:pPr>
      <w:r w:rsidRPr="00203E0C">
        <w:t>Выполнение сценария заканчивается.</w:t>
      </w:r>
    </w:p>
    <w:p w:rsidR="00F77BB2" w:rsidRPr="002423C5" w:rsidRDefault="00F77BB2" w:rsidP="00F77BB2">
      <w:pPr>
        <w:pStyle w:val="4"/>
      </w:pPr>
      <w:r w:rsidRPr="002423C5">
        <w:lastRenderedPageBreak/>
        <w:t>Спецификация прецедента</w:t>
      </w:r>
      <w:r w:rsidRPr="0080774C">
        <w:t xml:space="preserve"> </w:t>
      </w:r>
      <w:r>
        <w:t xml:space="preserve">«Поиск </w:t>
      </w:r>
      <w:r>
        <w:t>такси</w:t>
      </w:r>
      <w:r>
        <w:t>»</w:t>
      </w:r>
    </w:p>
    <w:p w:rsidR="00F77BB2" w:rsidRPr="002423C5" w:rsidRDefault="00F77BB2" w:rsidP="00F77BB2">
      <w:pPr>
        <w:pStyle w:val="a9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</w:t>
      </w:r>
      <w:r>
        <w:t xml:space="preserve">найти </w:t>
      </w:r>
      <w:r>
        <w:t>такси, соответствующее</w:t>
      </w:r>
      <w:r>
        <w:t xml:space="preserve"> его требованиям.</w:t>
      </w:r>
    </w:p>
    <w:p w:rsidR="00F77BB2" w:rsidRDefault="00F77BB2" w:rsidP="00F77BB2">
      <w:pPr>
        <w:pStyle w:val="4"/>
        <w:numPr>
          <w:ilvl w:val="0"/>
          <w:numId w:val="0"/>
        </w:numPr>
        <w:ind w:left="864"/>
      </w:pPr>
      <w:r w:rsidRPr="002423C5">
        <w:t>Сценарий:</w:t>
      </w:r>
    </w:p>
    <w:p w:rsidR="007A2B26" w:rsidRPr="007A2B26" w:rsidRDefault="007A2B26" w:rsidP="007A2B26"/>
    <w:p w:rsidR="00F77BB2" w:rsidRPr="002423C5" w:rsidRDefault="00F77BB2" w:rsidP="00843835">
      <w:pPr>
        <w:pStyle w:val="a9"/>
        <w:numPr>
          <w:ilvl w:val="0"/>
          <w:numId w:val="14"/>
        </w:numPr>
      </w:pPr>
      <w:r w:rsidRPr="002423C5">
        <w:t xml:space="preserve">Действующее лицо </w:t>
      </w:r>
      <w:r>
        <w:t>задает параметры поиска</w:t>
      </w:r>
      <w:r w:rsidRPr="002423C5">
        <w:t>.</w:t>
      </w:r>
    </w:p>
    <w:p w:rsidR="00696B1F" w:rsidRPr="002423C5" w:rsidRDefault="00F77BB2" w:rsidP="00843835">
      <w:pPr>
        <w:pStyle w:val="a9"/>
        <w:numPr>
          <w:ilvl w:val="0"/>
          <w:numId w:val="14"/>
        </w:numPr>
      </w:pPr>
      <w:r w:rsidRPr="002423C5">
        <w:t>Система выполняет сценарий</w:t>
      </w:r>
      <w:r>
        <w:t xml:space="preserve"> «Поиск </w:t>
      </w:r>
      <w:r w:rsidR="00696B1F">
        <w:t>свободных ближайших такси</w:t>
      </w:r>
      <w:r>
        <w:t>»</w:t>
      </w:r>
      <w:r w:rsidRPr="002423C5">
        <w:t>.</w:t>
      </w:r>
    </w:p>
    <w:p w:rsidR="007A2B26" w:rsidRDefault="00F77BB2" w:rsidP="00843835">
      <w:pPr>
        <w:pStyle w:val="a9"/>
        <w:numPr>
          <w:ilvl w:val="0"/>
          <w:numId w:val="14"/>
        </w:numPr>
      </w:pPr>
      <w:r w:rsidRPr="002423C5">
        <w:t>Выполнение сценария заканчивается.</w:t>
      </w:r>
    </w:p>
    <w:p w:rsidR="007A2B26" w:rsidRPr="002423C5" w:rsidRDefault="007A2B26" w:rsidP="007A2B26">
      <w:pPr>
        <w:pStyle w:val="4"/>
      </w:pPr>
      <w:r w:rsidRPr="002423C5">
        <w:t>Спецификация прецедента</w:t>
      </w:r>
      <w:r w:rsidRPr="0080774C">
        <w:t xml:space="preserve"> </w:t>
      </w:r>
      <w:r>
        <w:t>"</w:t>
      </w:r>
      <w:r>
        <w:t>Заказ такси</w:t>
      </w:r>
      <w:r w:rsidRPr="002423C5">
        <w:t>"</w:t>
      </w:r>
    </w:p>
    <w:p w:rsidR="007A2B26" w:rsidRPr="002423C5" w:rsidRDefault="007A2B26" w:rsidP="007A2B26">
      <w:pPr>
        <w:pStyle w:val="a9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сформировать </w:t>
      </w:r>
      <w:r w:rsidR="001C5E2C">
        <w:t>заявку на заказ такси</w:t>
      </w:r>
      <w:r w:rsidRPr="002423C5">
        <w:t>.</w:t>
      </w:r>
    </w:p>
    <w:p w:rsidR="007A2B26" w:rsidRDefault="007A2B26" w:rsidP="00696B1F">
      <w:pPr>
        <w:pStyle w:val="4"/>
        <w:numPr>
          <w:ilvl w:val="0"/>
          <w:numId w:val="0"/>
        </w:numPr>
        <w:ind w:left="864"/>
      </w:pPr>
      <w:r w:rsidRPr="002423C5">
        <w:t>Сценарий:</w:t>
      </w:r>
    </w:p>
    <w:p w:rsidR="00696B1F" w:rsidRPr="00696B1F" w:rsidRDefault="00696B1F" w:rsidP="00696B1F"/>
    <w:p w:rsidR="007A2B26" w:rsidRPr="002423C5" w:rsidRDefault="007A2B26" w:rsidP="00843835">
      <w:pPr>
        <w:pStyle w:val="a9"/>
        <w:numPr>
          <w:ilvl w:val="0"/>
          <w:numId w:val="15"/>
        </w:numPr>
      </w:pPr>
      <w:r w:rsidRPr="002423C5">
        <w:t xml:space="preserve">Действующее лицо </w:t>
      </w:r>
      <w:r>
        <w:t>выбирае</w:t>
      </w:r>
      <w:r w:rsidR="00696B1F">
        <w:t>т желаемое такси</w:t>
      </w:r>
      <w:r w:rsidRPr="002423C5">
        <w:t>.</w:t>
      </w:r>
    </w:p>
    <w:p w:rsidR="007A2B26" w:rsidRPr="002423C5" w:rsidRDefault="007A2B26" w:rsidP="00843835">
      <w:pPr>
        <w:pStyle w:val="a9"/>
        <w:numPr>
          <w:ilvl w:val="0"/>
          <w:numId w:val="15"/>
        </w:numPr>
      </w:pPr>
      <w:r w:rsidRPr="002423C5">
        <w:t>Система выполняет сценарий</w:t>
      </w:r>
      <w:r>
        <w:t xml:space="preserve"> «</w:t>
      </w:r>
      <w:r w:rsidR="006F6790">
        <w:t>Заказ выбранного такси</w:t>
      </w:r>
      <w:r>
        <w:t>»</w:t>
      </w:r>
      <w:r w:rsidRPr="002423C5">
        <w:t>.</w:t>
      </w:r>
    </w:p>
    <w:p w:rsidR="007A2B26" w:rsidRPr="002423C5" w:rsidRDefault="007A2B26" w:rsidP="00843835">
      <w:pPr>
        <w:pStyle w:val="a9"/>
        <w:numPr>
          <w:ilvl w:val="0"/>
          <w:numId w:val="15"/>
        </w:numPr>
      </w:pPr>
      <w:r w:rsidRPr="002423C5">
        <w:t xml:space="preserve">Выполнение </w:t>
      </w:r>
      <w:r w:rsidRPr="006F6790">
        <w:t>сценария заканчивается.</w:t>
      </w:r>
    </w:p>
    <w:p w:rsidR="007A2B26" w:rsidRDefault="007A2B26" w:rsidP="007A2B26">
      <w:pPr>
        <w:pStyle w:val="a9"/>
      </w:pPr>
    </w:p>
    <w:p w:rsidR="00203C67" w:rsidRPr="002423C5" w:rsidRDefault="00203C67" w:rsidP="00203C67">
      <w:pPr>
        <w:pStyle w:val="4"/>
      </w:pPr>
      <w:r w:rsidRPr="002423C5">
        <w:t>Спецификация прецедента</w:t>
      </w:r>
      <w:r w:rsidRPr="0080774C">
        <w:t xml:space="preserve"> </w:t>
      </w:r>
      <w:r>
        <w:t xml:space="preserve">"Заказ </w:t>
      </w:r>
      <w:r>
        <w:t xml:space="preserve">выбранного </w:t>
      </w:r>
      <w:r>
        <w:t>такси</w:t>
      </w:r>
      <w:r w:rsidRPr="002423C5">
        <w:t>"</w:t>
      </w:r>
    </w:p>
    <w:p w:rsidR="00203C67" w:rsidRPr="002423C5" w:rsidRDefault="00203C67" w:rsidP="00203C67">
      <w:pPr>
        <w:pStyle w:val="a9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диспетчерской системе заказать такси у одного из нескольких таксопарков</w:t>
      </w:r>
      <w:r w:rsidRPr="002423C5">
        <w:t>.</w:t>
      </w:r>
    </w:p>
    <w:p w:rsidR="00203C67" w:rsidRDefault="00203C67" w:rsidP="001D701C">
      <w:pPr>
        <w:pStyle w:val="4"/>
        <w:numPr>
          <w:ilvl w:val="0"/>
          <w:numId w:val="0"/>
        </w:numPr>
        <w:ind w:left="864" w:hanging="156"/>
      </w:pPr>
      <w:r w:rsidRPr="002423C5">
        <w:t>Сценарий:</w:t>
      </w:r>
    </w:p>
    <w:p w:rsidR="001D701C" w:rsidRPr="001D701C" w:rsidRDefault="001D701C" w:rsidP="001D701C">
      <w:r>
        <w:tab/>
        <w:t>Оптимистический сценарий:</w:t>
      </w:r>
    </w:p>
    <w:p w:rsidR="00DF2185" w:rsidRPr="00DF2185" w:rsidRDefault="00DF2185" w:rsidP="00DF2185"/>
    <w:p w:rsidR="001D701C" w:rsidRDefault="00DF2185" w:rsidP="00843835">
      <w:pPr>
        <w:pStyle w:val="a9"/>
        <w:numPr>
          <w:ilvl w:val="0"/>
          <w:numId w:val="16"/>
        </w:numPr>
      </w:pPr>
      <w:r>
        <w:t>Диспетчерская система ищет таксопарк</w:t>
      </w:r>
      <w:r w:rsidRPr="002423C5">
        <w:t>, у</w:t>
      </w:r>
      <w:r>
        <w:t xml:space="preserve"> </w:t>
      </w:r>
      <w:r>
        <w:t>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DF2185" w:rsidRDefault="00DF2185" w:rsidP="00843835">
      <w:pPr>
        <w:pStyle w:val="a9"/>
        <w:numPr>
          <w:ilvl w:val="0"/>
          <w:numId w:val="16"/>
        </w:numPr>
      </w:pPr>
      <w:r>
        <w:t>Диспетчерская система осуществляет заказ такси</w:t>
      </w:r>
      <w:r w:rsidRPr="002423C5">
        <w:t>.</w:t>
      </w:r>
    </w:p>
    <w:p w:rsidR="001D701C" w:rsidRPr="002423C5" w:rsidRDefault="001D701C" w:rsidP="00843835">
      <w:pPr>
        <w:pStyle w:val="a9"/>
        <w:numPr>
          <w:ilvl w:val="0"/>
          <w:numId w:val="16"/>
        </w:numPr>
      </w:pPr>
      <w:r>
        <w:t>Система таксопарка выполняет сценарий «Формирование заказа таксисту».</w:t>
      </w:r>
    </w:p>
    <w:p w:rsidR="00DF2185" w:rsidRPr="002423C5" w:rsidRDefault="00DF2185" w:rsidP="00843835">
      <w:pPr>
        <w:pStyle w:val="a9"/>
        <w:numPr>
          <w:ilvl w:val="0"/>
          <w:numId w:val="16"/>
        </w:numPr>
      </w:pPr>
      <w:r>
        <w:t>Система таксопарка сохраняет информацию о брони такси в своей базе данных</w:t>
      </w:r>
      <w:r w:rsidRPr="002423C5">
        <w:t>.</w:t>
      </w:r>
    </w:p>
    <w:p w:rsidR="00DF2185" w:rsidRPr="002423C5" w:rsidRDefault="00DF2185" w:rsidP="00843835">
      <w:pPr>
        <w:pStyle w:val="a9"/>
        <w:numPr>
          <w:ilvl w:val="0"/>
          <w:numId w:val="16"/>
        </w:numPr>
      </w:pPr>
      <w:r w:rsidRPr="002423C5">
        <w:t xml:space="preserve">Система </w:t>
      </w:r>
      <w:r w:rsidR="006F42D3">
        <w:t xml:space="preserve">таксопарка </w:t>
      </w:r>
      <w:r w:rsidRPr="002423C5">
        <w:t xml:space="preserve">устанавливает таймер </w:t>
      </w:r>
      <w:r>
        <w:t>на подтверждение брони</w:t>
      </w:r>
      <w:r w:rsidRPr="002423C5">
        <w:t>.</w:t>
      </w:r>
    </w:p>
    <w:p w:rsidR="00DF2185" w:rsidRPr="002423C5" w:rsidRDefault="00DF2185" w:rsidP="00843835">
      <w:pPr>
        <w:pStyle w:val="a9"/>
        <w:numPr>
          <w:ilvl w:val="0"/>
          <w:numId w:val="16"/>
        </w:numPr>
      </w:pPr>
      <w:r w:rsidRPr="002423C5">
        <w:t xml:space="preserve">Система </w:t>
      </w:r>
      <w:r w:rsidR="006F42D3">
        <w:t>таксопарка</w:t>
      </w:r>
      <w:r w:rsidRPr="002423C5">
        <w:t xml:space="preserve"> </w:t>
      </w:r>
      <w:r>
        <w:t xml:space="preserve">проверяет </w:t>
      </w:r>
      <w:r>
        <w:t>подтверждение брони через диспетчерскую систему.</w:t>
      </w:r>
    </w:p>
    <w:p w:rsidR="00DF2185" w:rsidRPr="00451028" w:rsidRDefault="00DF2185" w:rsidP="00843835">
      <w:pPr>
        <w:pStyle w:val="a9"/>
        <w:numPr>
          <w:ilvl w:val="0"/>
          <w:numId w:val="16"/>
        </w:numPr>
      </w:pPr>
      <w:r w:rsidRPr="002423C5">
        <w:t xml:space="preserve">Если </w:t>
      </w:r>
      <w:r>
        <w:t>бронь была подтверждена, заявка считается обработанной и сохраняется в архиве обработанных заявок</w:t>
      </w:r>
      <w:r w:rsidRPr="002423C5">
        <w:t>.</w:t>
      </w:r>
    </w:p>
    <w:p w:rsidR="00EB0A42" w:rsidRDefault="00DF2185" w:rsidP="00843835">
      <w:pPr>
        <w:pStyle w:val="a9"/>
        <w:numPr>
          <w:ilvl w:val="0"/>
          <w:numId w:val="16"/>
        </w:numPr>
      </w:pPr>
      <w:r w:rsidRPr="002423C5">
        <w:t>Выполнение сценария заканчивается.</w:t>
      </w:r>
    </w:p>
    <w:p w:rsidR="00DE3E3A" w:rsidRDefault="00DE3E3A" w:rsidP="00DE3E3A">
      <w:pPr>
        <w:pStyle w:val="a9"/>
        <w:ind w:left="1429" w:firstLine="0"/>
      </w:pPr>
    </w:p>
    <w:p w:rsidR="00EB0A42" w:rsidRDefault="00EB0A42" w:rsidP="00EB0A42">
      <w:pPr>
        <w:pStyle w:val="a9"/>
      </w:pPr>
      <w:r>
        <w:lastRenderedPageBreak/>
        <w:t>Альтернативный сценарий:</w:t>
      </w:r>
    </w:p>
    <w:p w:rsidR="00C03D6E" w:rsidRDefault="00C03D6E" w:rsidP="00843835">
      <w:pPr>
        <w:pStyle w:val="a9"/>
        <w:numPr>
          <w:ilvl w:val="0"/>
          <w:numId w:val="17"/>
        </w:numPr>
      </w:pPr>
      <w:r>
        <w:t>Диспетчерская система ищет таксопарк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C03D6E" w:rsidRDefault="00C03D6E" w:rsidP="00843835">
      <w:pPr>
        <w:pStyle w:val="a9"/>
        <w:numPr>
          <w:ilvl w:val="0"/>
          <w:numId w:val="17"/>
        </w:numPr>
      </w:pPr>
      <w:r>
        <w:t>Диспетчерская система осуществляет заказ такси</w:t>
      </w:r>
      <w:r w:rsidRPr="002423C5">
        <w:t>.</w:t>
      </w:r>
    </w:p>
    <w:p w:rsidR="00C03D6E" w:rsidRPr="002423C5" w:rsidRDefault="00C03D6E" w:rsidP="00843835">
      <w:pPr>
        <w:pStyle w:val="a9"/>
        <w:numPr>
          <w:ilvl w:val="0"/>
          <w:numId w:val="17"/>
        </w:numPr>
      </w:pPr>
      <w:r>
        <w:t>Система таксопарка выполняет сценарий «Формирование заказа таксисту».</w:t>
      </w:r>
    </w:p>
    <w:p w:rsidR="00C03D6E" w:rsidRPr="002423C5" w:rsidRDefault="00C03D6E" w:rsidP="00843835">
      <w:pPr>
        <w:pStyle w:val="a9"/>
        <w:numPr>
          <w:ilvl w:val="0"/>
          <w:numId w:val="17"/>
        </w:numPr>
      </w:pPr>
      <w:r>
        <w:t>Система таксопарка сохраняет информацию о брони такси в своей базе данных</w:t>
      </w:r>
      <w:r w:rsidRPr="002423C5">
        <w:t>.</w:t>
      </w:r>
    </w:p>
    <w:p w:rsidR="00C03D6E" w:rsidRPr="002423C5" w:rsidRDefault="00C03D6E" w:rsidP="00843835">
      <w:pPr>
        <w:pStyle w:val="a9"/>
        <w:numPr>
          <w:ilvl w:val="0"/>
          <w:numId w:val="17"/>
        </w:numPr>
      </w:pPr>
      <w:r w:rsidRPr="002423C5">
        <w:t xml:space="preserve">Система </w:t>
      </w:r>
      <w:r w:rsidR="00512E8E">
        <w:t>таксопарка</w:t>
      </w:r>
      <w:r w:rsidRPr="002423C5">
        <w:t xml:space="preserve"> устанавливает таймер </w:t>
      </w:r>
      <w:r>
        <w:t>на подтверждение брони</w:t>
      </w:r>
      <w:r w:rsidRPr="002423C5">
        <w:t>.</w:t>
      </w:r>
    </w:p>
    <w:p w:rsidR="00C03D6E" w:rsidRPr="002423C5" w:rsidRDefault="00C03D6E" w:rsidP="00843835">
      <w:pPr>
        <w:pStyle w:val="a9"/>
        <w:numPr>
          <w:ilvl w:val="0"/>
          <w:numId w:val="17"/>
        </w:numPr>
      </w:pPr>
      <w:r w:rsidRPr="002423C5">
        <w:t xml:space="preserve">Система </w:t>
      </w:r>
      <w:r w:rsidR="00512E8E">
        <w:t>таксопарка</w:t>
      </w:r>
      <w:r w:rsidRPr="002423C5">
        <w:t xml:space="preserve"> </w:t>
      </w:r>
      <w:r>
        <w:t>проверяет подтверждение брони через диспетчерскую систему.</w:t>
      </w:r>
    </w:p>
    <w:p w:rsidR="00C03D6E" w:rsidRDefault="00C03D6E" w:rsidP="00843835">
      <w:pPr>
        <w:pStyle w:val="a9"/>
        <w:numPr>
          <w:ilvl w:val="0"/>
          <w:numId w:val="17"/>
        </w:numPr>
      </w:pPr>
      <w:r w:rsidRPr="002423C5">
        <w:t xml:space="preserve">Если </w:t>
      </w:r>
      <w:r w:rsidR="00D916A7">
        <w:t>таймер истек</w:t>
      </w:r>
      <w:r w:rsidR="00141443">
        <w:t>,</w:t>
      </w:r>
      <w:r w:rsidR="00D916A7">
        <w:t xml:space="preserve"> и </w:t>
      </w:r>
      <w:r>
        <w:t xml:space="preserve">бронь </w:t>
      </w:r>
      <w:r w:rsidR="00D916A7">
        <w:t xml:space="preserve">не </w:t>
      </w:r>
      <w:r>
        <w:t>была подтверждена, заявка</w:t>
      </w:r>
      <w:r w:rsidR="00D916A7">
        <w:t xml:space="preserve"> снимается</w:t>
      </w:r>
      <w:r w:rsidRPr="002423C5">
        <w:t>.</w:t>
      </w:r>
    </w:p>
    <w:p w:rsidR="006B557B" w:rsidRPr="00451028" w:rsidRDefault="006B557B" w:rsidP="00843835">
      <w:pPr>
        <w:pStyle w:val="a9"/>
        <w:numPr>
          <w:ilvl w:val="0"/>
          <w:numId w:val="17"/>
        </w:numPr>
      </w:pPr>
      <w:r>
        <w:t>Система таксопарка выполняет сценарий «Отмена заказа у таксиста»</w:t>
      </w:r>
      <w:r w:rsidR="008765AC">
        <w:t>.</w:t>
      </w:r>
    </w:p>
    <w:p w:rsidR="00C03D6E" w:rsidRDefault="00C03D6E" w:rsidP="00843835">
      <w:pPr>
        <w:pStyle w:val="a9"/>
        <w:numPr>
          <w:ilvl w:val="0"/>
          <w:numId w:val="17"/>
        </w:numPr>
      </w:pPr>
      <w:r w:rsidRPr="002423C5">
        <w:t>Выполнение сценария заканчивается.</w:t>
      </w:r>
    </w:p>
    <w:p w:rsidR="00EB0A42" w:rsidRDefault="00EB0A42" w:rsidP="00EB0A42">
      <w:pPr>
        <w:pStyle w:val="a9"/>
      </w:pPr>
    </w:p>
    <w:p w:rsidR="005C1675" w:rsidRPr="002423C5" w:rsidRDefault="005C1675" w:rsidP="005C1675">
      <w:pPr>
        <w:pStyle w:val="4"/>
      </w:pPr>
      <w:r w:rsidRPr="002423C5">
        <w:t>Спецификация прецедента</w:t>
      </w:r>
      <w:r>
        <w:t xml:space="preserve"> «Отмена </w:t>
      </w:r>
      <w:r>
        <w:t>заказа такси</w:t>
      </w:r>
      <w:r>
        <w:t>»</w:t>
      </w:r>
    </w:p>
    <w:p w:rsidR="005C1675" w:rsidRPr="002423C5" w:rsidRDefault="005C1675" w:rsidP="005C1675">
      <w:pPr>
        <w:pStyle w:val="a9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>позволяет действующему лицу отме</w:t>
      </w:r>
      <w:r>
        <w:t xml:space="preserve">нить </w:t>
      </w:r>
      <w:r>
        <w:t>осуществленный ранее заказ такси</w:t>
      </w:r>
      <w:r w:rsidRPr="002423C5">
        <w:t>.</w:t>
      </w:r>
    </w:p>
    <w:p w:rsidR="005C1675" w:rsidRDefault="005C1675" w:rsidP="00966B6E">
      <w:pPr>
        <w:pStyle w:val="4"/>
        <w:numPr>
          <w:ilvl w:val="0"/>
          <w:numId w:val="0"/>
        </w:numPr>
        <w:ind w:left="864"/>
      </w:pPr>
      <w:r w:rsidRPr="002423C5">
        <w:t>Сценарий:</w:t>
      </w:r>
    </w:p>
    <w:p w:rsidR="00966B6E" w:rsidRPr="00966B6E" w:rsidRDefault="00966B6E" w:rsidP="00966B6E"/>
    <w:p w:rsidR="005C1675" w:rsidRPr="002423C5" w:rsidRDefault="005C1675" w:rsidP="00843835">
      <w:pPr>
        <w:pStyle w:val="a9"/>
        <w:numPr>
          <w:ilvl w:val="0"/>
          <w:numId w:val="18"/>
        </w:numPr>
      </w:pPr>
      <w:r w:rsidRPr="002423C5">
        <w:t xml:space="preserve">Действующее лицо сообщает системе </w:t>
      </w:r>
      <w:r w:rsidR="00966B6E">
        <w:t>диспетчерской системе об отмене сформированной заявки на такси</w:t>
      </w:r>
      <w:r w:rsidRPr="002423C5">
        <w:t xml:space="preserve"> через страницу рабочего места</w:t>
      </w:r>
      <w:r>
        <w:t xml:space="preserve"> </w:t>
      </w:r>
      <w:r w:rsidRPr="002423C5">
        <w:t>пользователя.</w:t>
      </w:r>
    </w:p>
    <w:p w:rsidR="005C1675" w:rsidRPr="002423C5" w:rsidRDefault="00B81B05" w:rsidP="00843835">
      <w:pPr>
        <w:pStyle w:val="a9"/>
        <w:numPr>
          <w:ilvl w:val="0"/>
          <w:numId w:val="18"/>
        </w:numPr>
      </w:pPr>
      <w:r>
        <w:t>Диспетчерская система</w:t>
      </w:r>
      <w:r w:rsidR="005C1675" w:rsidRPr="002423C5">
        <w:t xml:space="preserve"> выполняет сцена</w:t>
      </w:r>
      <w:r w:rsidR="005C1675">
        <w:t xml:space="preserve">рий «Отмена </w:t>
      </w:r>
      <w:r>
        <w:t>заказа выбранного такси</w:t>
      </w:r>
      <w:r w:rsidR="005C1675">
        <w:t>»</w:t>
      </w:r>
      <w:r w:rsidR="005C1675" w:rsidRPr="002423C5">
        <w:t>.</w:t>
      </w:r>
    </w:p>
    <w:p w:rsidR="005C1675" w:rsidRPr="002423C5" w:rsidRDefault="005C1675" w:rsidP="00843835">
      <w:pPr>
        <w:pStyle w:val="a9"/>
        <w:numPr>
          <w:ilvl w:val="0"/>
          <w:numId w:val="18"/>
        </w:numPr>
      </w:pPr>
      <w:r w:rsidRPr="002423C5">
        <w:t>Система выводит сообщение о результате операции.</w:t>
      </w:r>
    </w:p>
    <w:p w:rsidR="005C1675" w:rsidRDefault="005C1675" w:rsidP="00843835">
      <w:pPr>
        <w:pStyle w:val="a9"/>
        <w:numPr>
          <w:ilvl w:val="0"/>
          <w:numId w:val="18"/>
        </w:numPr>
      </w:pPr>
      <w:r w:rsidRPr="002423C5">
        <w:t>Выполнение сценария заканчивается.</w:t>
      </w:r>
    </w:p>
    <w:p w:rsidR="00203FD6" w:rsidRDefault="00203FD6" w:rsidP="00203FD6">
      <w:pPr>
        <w:pStyle w:val="a9"/>
      </w:pPr>
    </w:p>
    <w:p w:rsidR="00203FD6" w:rsidRPr="00203FD6" w:rsidRDefault="00203FD6" w:rsidP="00203FD6">
      <w:pPr>
        <w:pStyle w:val="4"/>
      </w:pPr>
      <w:r w:rsidRPr="002423C5">
        <w:t>Спецификация прецедента</w:t>
      </w:r>
      <w:r>
        <w:t xml:space="preserve"> «Отмена </w:t>
      </w:r>
      <w:r>
        <w:t>заказа у таксиста</w:t>
      </w:r>
      <w:r>
        <w:t>»</w:t>
      </w:r>
    </w:p>
    <w:p w:rsidR="00203FD6" w:rsidRPr="002423C5" w:rsidRDefault="00203FD6" w:rsidP="00203FD6">
      <w:pPr>
        <w:pStyle w:val="a9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системе </w:t>
      </w:r>
      <w:r>
        <w:t>таксопарка отменить заказ у таксиста</w:t>
      </w:r>
      <w:r w:rsidRPr="002423C5">
        <w:t>.</w:t>
      </w:r>
    </w:p>
    <w:p w:rsidR="00203FD6" w:rsidRPr="002423C5" w:rsidRDefault="00203FD6" w:rsidP="00203FD6">
      <w:pPr>
        <w:pStyle w:val="4"/>
        <w:numPr>
          <w:ilvl w:val="0"/>
          <w:numId w:val="0"/>
        </w:numPr>
        <w:ind w:left="864"/>
      </w:pPr>
      <w:r w:rsidRPr="002423C5">
        <w:t>Сценарий:</w:t>
      </w:r>
    </w:p>
    <w:p w:rsidR="00203FD6" w:rsidRPr="002423C5" w:rsidRDefault="00E15823" w:rsidP="00843835">
      <w:pPr>
        <w:pStyle w:val="a9"/>
        <w:numPr>
          <w:ilvl w:val="0"/>
          <w:numId w:val="19"/>
        </w:numPr>
      </w:pPr>
      <w:r>
        <w:t>Система таксопарка сообщает АИС такси об отмене заказа.</w:t>
      </w:r>
    </w:p>
    <w:p w:rsidR="00203FD6" w:rsidRPr="002423C5" w:rsidRDefault="00203FD6" w:rsidP="00843835">
      <w:pPr>
        <w:pStyle w:val="a9"/>
        <w:numPr>
          <w:ilvl w:val="0"/>
          <w:numId w:val="19"/>
        </w:numPr>
      </w:pPr>
      <w:r w:rsidRPr="002423C5">
        <w:t xml:space="preserve">Система </w:t>
      </w:r>
      <w:r w:rsidR="00E15823">
        <w:t>таксопарка</w:t>
      </w:r>
      <w:r w:rsidRPr="002423C5">
        <w:t xml:space="preserve"> уничтожает запись в базе данных</w:t>
      </w:r>
      <w:r>
        <w:t xml:space="preserve"> </w:t>
      </w:r>
      <w:r w:rsidR="00E15823">
        <w:t>о заказе такси</w:t>
      </w:r>
      <w:r w:rsidRPr="002423C5">
        <w:t>.</w:t>
      </w:r>
    </w:p>
    <w:p w:rsidR="00203C67" w:rsidRDefault="00203FD6" w:rsidP="00843835">
      <w:pPr>
        <w:pStyle w:val="a9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382C3B" w:rsidRPr="00382C3B" w:rsidRDefault="00382C3B" w:rsidP="00382C3B"/>
    <w:p w:rsidR="00122965" w:rsidRDefault="00122965" w:rsidP="002C21E4">
      <w:pPr>
        <w:pStyle w:val="2"/>
        <w:spacing w:line="360" w:lineRule="auto"/>
      </w:pPr>
      <w:r>
        <w:lastRenderedPageBreak/>
        <w:t>Требования к надежности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10"/>
        <w:jc w:val="both"/>
      </w:pPr>
      <w:r>
        <w:t xml:space="preserve">Подключить к серверу </w:t>
      </w:r>
      <w:r>
        <w:t>системы заказа такси</w:t>
      </w:r>
      <w:r>
        <w:t xml:space="preserve"> источник бесперебойного питания, обеспечивающий автономную работу не менее 20 мин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Хранить дату удаления узлов системы.</w:t>
      </w:r>
    </w:p>
    <w:p w:rsidR="00861290" w:rsidRDefault="00FA49A1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Производить </w:t>
      </w:r>
      <w:bookmarkStart w:id="7" w:name="_GoBack"/>
      <w:bookmarkEnd w:id="7"/>
      <w:proofErr w:type="spellStart"/>
      <w:r w:rsidR="00861290">
        <w:t>журналирование</w:t>
      </w:r>
      <w:proofErr w:type="spellEnd"/>
      <w:r w:rsidR="00861290">
        <w:t xml:space="preserve"> нормального и критического хода работы системы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Обеспечить работу системы в режиме 22/7/365. </w:t>
      </w:r>
      <w:r w:rsidRPr="00703BFB">
        <w:t>В течение дня в нерабочее время предусмотреть возможность проведения профилактических работ</w:t>
      </w:r>
      <w:r>
        <w:t>, не превышающих 2 часов. В случае возникновения внештатных ситуаций, не связанных с работой СПО, время восстановления после сбоя не должно превышать 5 часов.</w:t>
      </w:r>
    </w:p>
    <w:p w:rsidR="00861290" w:rsidRPr="00861290" w:rsidRDefault="00861290" w:rsidP="00861290"/>
    <w:p w:rsidR="00593991" w:rsidRDefault="00593991" w:rsidP="002C21E4">
      <w:pPr>
        <w:pStyle w:val="2"/>
        <w:spacing w:line="360" w:lineRule="auto"/>
      </w:pPr>
      <w:r>
        <w:t>Условия эксплуатации</w:t>
      </w:r>
    </w:p>
    <w:p w:rsidR="004817D1" w:rsidRDefault="004817D1" w:rsidP="004817D1">
      <w:pPr>
        <w:pStyle w:val="a9"/>
      </w:pPr>
      <w:r>
        <w:t>Требования к функционированию СПО на сервере:</w:t>
      </w:r>
    </w:p>
    <w:p w:rsidR="004817D1" w:rsidRPr="00E11B1F" w:rsidRDefault="004817D1" w:rsidP="004817D1">
      <w:pPr>
        <w:pStyle w:val="a9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4817D1" w:rsidRDefault="004817D1" w:rsidP="004817D1">
      <w:pPr>
        <w:pStyle w:val="a9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4817D1" w:rsidRDefault="004817D1" w:rsidP="004817D1">
      <w:pPr>
        <w:pStyle w:val="a9"/>
      </w:pPr>
      <w:r>
        <w:t>Относительная влажность – не более 80%.</w:t>
      </w:r>
    </w:p>
    <w:p w:rsidR="004817D1" w:rsidRDefault="004817D1" w:rsidP="004817D1">
      <w:pPr>
        <w:pStyle w:val="a9"/>
      </w:pPr>
      <w:r>
        <w:t>Расположить компоненты сервера на жёстких металлических стойках.</w:t>
      </w:r>
    </w:p>
    <w:p w:rsidR="004817D1" w:rsidRPr="004817D1" w:rsidRDefault="004817D1" w:rsidP="004817D1">
      <w:pPr>
        <w:pStyle w:val="a9"/>
      </w:pPr>
      <w:r>
        <w:t>Оборудование должно быть заземлено.</w:t>
      </w:r>
    </w:p>
    <w:p w:rsidR="004817D1" w:rsidRPr="004817D1" w:rsidRDefault="004817D1" w:rsidP="004817D1"/>
    <w:p w:rsidR="00593991" w:rsidRDefault="00593991" w:rsidP="002C21E4">
      <w:pPr>
        <w:pStyle w:val="2"/>
        <w:spacing w:line="360" w:lineRule="auto"/>
      </w:pPr>
      <w:r>
        <w:t>Требования к составу и параметрам технических средств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Минимальные технические требования:</w:t>
      </w:r>
    </w:p>
    <w:p w:rsidR="00327470" w:rsidRDefault="00327470" w:rsidP="00327470">
      <w:pPr>
        <w:pStyle w:val="a"/>
      </w:pPr>
      <w:r>
        <w:t>2-х ядерный процессор с тактовой частотой 2 ГГц;</w:t>
      </w:r>
    </w:p>
    <w:p w:rsidR="00327470" w:rsidRPr="009D2BBC" w:rsidRDefault="00327470" w:rsidP="00327470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327470" w:rsidRPr="00EB5879" w:rsidRDefault="00327470" w:rsidP="00327470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;</w:t>
      </w:r>
    </w:p>
    <w:p w:rsidR="00327470" w:rsidRDefault="00327470" w:rsidP="00327470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327470" w:rsidRDefault="00327470" w:rsidP="00327470">
      <w:pPr>
        <w:pStyle w:val="a"/>
      </w:pPr>
      <w:r>
        <w:t>дисковый массив с возможностью дополнительного подключения жёстких дисков;</w:t>
      </w:r>
    </w:p>
    <w:p w:rsidR="00327470" w:rsidRPr="009D2BBC" w:rsidRDefault="00327470" w:rsidP="00327470">
      <w:pPr>
        <w:pStyle w:val="a"/>
      </w:pPr>
      <w:r>
        <w:t>ИБП.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Программное окружение:</w:t>
      </w:r>
    </w:p>
    <w:p w:rsidR="00327470" w:rsidRPr="006C3C74" w:rsidRDefault="00327470" w:rsidP="00327470">
      <w:pPr>
        <w:pStyle w:val="a"/>
        <w:rPr>
          <w:lang w:val="en-US"/>
        </w:rPr>
      </w:pPr>
      <w:r>
        <w:t>операционные</w:t>
      </w:r>
      <w:r w:rsidRPr="001D44C7">
        <w:t xml:space="preserve"> </w:t>
      </w:r>
      <w:r>
        <w:t>системы:</w:t>
      </w:r>
    </w:p>
    <w:p w:rsidR="00327470" w:rsidRPr="00BA7D19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lastRenderedPageBreak/>
        <w:t>семейства</w:t>
      </w:r>
      <w:r w:rsidRPr="00FC2366">
        <w:rPr>
          <w:lang w:val="en-US"/>
        </w:rPr>
        <w:t xml:space="preserve"> </w:t>
      </w:r>
      <w:r>
        <w:rPr>
          <w:lang w:val="en-US"/>
        </w:rPr>
        <w:t>Windows NT</w:t>
      </w:r>
      <w:r w:rsidRPr="00BA7D19">
        <w:rPr>
          <w:lang w:val="en-US"/>
        </w:rPr>
        <w:t>:</w:t>
      </w:r>
      <w:r>
        <w:rPr>
          <w:lang w:val="en-US"/>
        </w:rPr>
        <w:t xml:space="preserve"> Microsoft Windows</w:t>
      </w:r>
      <w:r w:rsidRPr="00BA7D19">
        <w:rPr>
          <w:lang w:val="en-US"/>
        </w:rPr>
        <w:t xml:space="preserve"> </w:t>
      </w:r>
      <w:r>
        <w:rPr>
          <w:lang w:val="en-US"/>
        </w:rPr>
        <w:t>Server</w:t>
      </w:r>
      <w:r w:rsidRPr="00BA7D19">
        <w:rPr>
          <w:lang w:val="en-US"/>
        </w:rPr>
        <w:t xml:space="preserve"> 2008 </w:t>
      </w:r>
      <w:r>
        <w:t>архитектуры</w:t>
      </w:r>
      <w:r w:rsidRPr="00BA7D19">
        <w:rPr>
          <w:lang w:val="en-US"/>
        </w:rPr>
        <w:t xml:space="preserve"> </w:t>
      </w:r>
      <w:r>
        <w:rPr>
          <w:lang w:val="en-US"/>
        </w:rPr>
        <w:t>x64</w:t>
      </w:r>
      <w:r w:rsidRPr="00FD122F">
        <w:rPr>
          <w:lang w:val="en-US"/>
        </w:rPr>
        <w:t>;</w:t>
      </w:r>
    </w:p>
    <w:p w:rsidR="00327470" w:rsidRPr="0001725F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>Linux: Ubuntu 1</w:t>
      </w:r>
      <w:r w:rsidRPr="00FD122F">
        <w:rPr>
          <w:lang w:val="en-US"/>
        </w:rPr>
        <w:t>2</w:t>
      </w:r>
      <w:r w:rsidRPr="006C3C74">
        <w:rPr>
          <w:lang w:val="en-US"/>
        </w:rPr>
        <w:t xml:space="preserve">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327470" w:rsidRDefault="00327470" w:rsidP="00327470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 xml:space="preserve">; </w:t>
      </w:r>
    </w:p>
    <w:p w:rsidR="00327470" w:rsidRPr="00FD122F" w:rsidRDefault="00327470" w:rsidP="00327470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Apache Tomcat 7.21;</w:t>
      </w:r>
    </w:p>
    <w:p w:rsidR="00327470" w:rsidRPr="00327470" w:rsidRDefault="00327470" w:rsidP="00327470"/>
    <w:p w:rsidR="00593991" w:rsidRDefault="00593991" w:rsidP="002C21E4">
      <w:pPr>
        <w:pStyle w:val="2"/>
        <w:spacing w:line="360" w:lineRule="auto"/>
      </w:pPr>
      <w:r>
        <w:t>Требования к информационной и программной совместимости</w:t>
      </w:r>
    </w:p>
    <w:p w:rsidR="004E45BC" w:rsidRDefault="004E45BC" w:rsidP="004E45BC">
      <w:pPr>
        <w:pStyle w:val="a9"/>
      </w:pPr>
      <w:r>
        <w:t xml:space="preserve">Разработка серверной части СПО должна вестись с использованием платформенно-независимого </w:t>
      </w:r>
      <w:proofErr w:type="gramStart"/>
      <w:r>
        <w:t>ПО</w:t>
      </w:r>
      <w:proofErr w:type="gramEnd"/>
      <w:r>
        <w:t>.</w:t>
      </w:r>
    </w:p>
    <w:p w:rsidR="004E45BC" w:rsidRPr="00CF320A" w:rsidRDefault="004E45BC" w:rsidP="004E45BC">
      <w:pPr>
        <w:pStyle w:val="a9"/>
      </w:pPr>
      <w:r>
        <w:t>Разработка клиентской части СПО должна производиться с учётом особенностей ОС: ОС</w:t>
      </w:r>
      <w:r w:rsidRPr="009D6A0E">
        <w:t xml:space="preserve"> </w:t>
      </w:r>
      <w:r>
        <w:rPr>
          <w:lang w:val="en-US"/>
        </w:rPr>
        <w:t>Windows</w:t>
      </w:r>
      <w:r>
        <w:t xml:space="preserve"> или ОС на</w:t>
      </w:r>
      <w:r w:rsidRPr="009D6A0E">
        <w:t xml:space="preserve"> </w:t>
      </w:r>
      <w:r>
        <w:t xml:space="preserve">базе ядра </w:t>
      </w:r>
      <w:r>
        <w:rPr>
          <w:lang w:val="en-US"/>
        </w:rPr>
        <w:t>Linux</w:t>
      </w:r>
      <w:r>
        <w:t>.</w:t>
      </w:r>
    </w:p>
    <w:p w:rsidR="004E45BC" w:rsidRPr="004E45BC" w:rsidRDefault="004E45BC" w:rsidP="004E45BC"/>
    <w:p w:rsidR="00593991" w:rsidRDefault="00593991" w:rsidP="002C21E4">
      <w:pPr>
        <w:pStyle w:val="1"/>
        <w:spacing w:line="360" w:lineRule="auto"/>
      </w:pPr>
      <w:r>
        <w:t>Требования к программной документации</w:t>
      </w:r>
    </w:p>
    <w:p w:rsidR="00C12C28" w:rsidRDefault="00C12C28" w:rsidP="00C12C28">
      <w:pPr>
        <w:pStyle w:val="a9"/>
      </w:pPr>
      <w:r>
        <w:t>Список программной документации, представляемый к системе, должен включать в себя: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техническое задание – 1 шт. в печатном виде и 1 шт. в электронном виде в формате </w:t>
      </w:r>
      <w:r w:rsidRPr="004F6ED9">
        <w:t>.</w:t>
      </w:r>
      <w:r>
        <w:rPr>
          <w:lang w:val="en-US"/>
        </w:rPr>
        <w:t>PDF</w:t>
      </w:r>
      <w:r>
        <w:t>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программный продукт на </w:t>
      </w:r>
      <w:r>
        <w:rPr>
          <w:lang w:val="en-US"/>
        </w:rPr>
        <w:t>Flash</w:t>
      </w:r>
      <w:r w:rsidRPr="00BB17C5">
        <w:t xml:space="preserve"> </w:t>
      </w:r>
      <w:r>
        <w:t>накопителе</w:t>
      </w:r>
      <w:r w:rsidRPr="00EB072C">
        <w:t xml:space="preserve"> </w:t>
      </w:r>
      <w:r>
        <w:t>– 1 шт.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>документация пользователя – 1 шт. в печатном виде и 1 шт. в электронном виде</w:t>
      </w:r>
      <w:r w:rsidRPr="004F6ED9">
        <w:t xml:space="preserve"> </w:t>
      </w:r>
      <w:r>
        <w:t xml:space="preserve">в формате </w:t>
      </w:r>
      <w:r w:rsidRPr="004F6ED9">
        <w:t>.</w:t>
      </w:r>
      <w:r>
        <w:rPr>
          <w:lang w:val="en-US"/>
        </w:rPr>
        <w:t>PDF</w:t>
      </w:r>
      <w:r>
        <w:t>.</w:t>
      </w:r>
    </w:p>
    <w:p w:rsidR="00C12C28" w:rsidRPr="00C12C28" w:rsidRDefault="00C12C28" w:rsidP="00C12C28"/>
    <w:p w:rsidR="00D20F5E" w:rsidRDefault="00D20F5E" w:rsidP="002C21E4">
      <w:pPr>
        <w:pStyle w:val="1"/>
        <w:spacing w:line="360" w:lineRule="auto"/>
      </w:pPr>
      <w:r>
        <w:t>Технико-экономические показатели</w:t>
      </w:r>
    </w:p>
    <w:p w:rsidR="00682434" w:rsidRPr="00682434" w:rsidRDefault="00682434" w:rsidP="00682434">
      <w:pPr>
        <w:pStyle w:val="a9"/>
      </w:pPr>
      <w:r>
        <w:t>Технико-экономические показатели рассчитываются заказчиком в расчётно-пояснительной записке.</w:t>
      </w:r>
    </w:p>
    <w:p w:rsidR="00D20F5E" w:rsidRDefault="00D20F5E" w:rsidP="002C21E4">
      <w:pPr>
        <w:pStyle w:val="1"/>
        <w:spacing w:line="360" w:lineRule="auto"/>
      </w:pPr>
      <w:r>
        <w:lastRenderedPageBreak/>
        <w:t>Стадии и этапы разработки</w:t>
      </w:r>
    </w:p>
    <w:p w:rsidR="00EE334F" w:rsidRDefault="00EE334F" w:rsidP="00EE334F">
      <w:pPr>
        <w:pStyle w:val="a9"/>
      </w:pPr>
      <w:r>
        <w:t xml:space="preserve">В процессе разработки СПО необходимо использовать следующие стадии разработки (таблица </w:t>
      </w:r>
      <w:r>
        <w:fldChar w:fldCharType="begin"/>
      </w:r>
      <w:r>
        <w:instrText xml:space="preserve"> REF Табл_Этапы_разработки \h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).</w:t>
      </w:r>
    </w:p>
    <w:p w:rsidR="00EE334F" w:rsidRDefault="00EE334F" w:rsidP="00EE334F">
      <w:pPr>
        <w:pStyle w:val="afa"/>
      </w:pPr>
      <w:r>
        <w:t xml:space="preserve">Таблица </w:t>
      </w:r>
      <w:bookmarkStart w:id="8" w:name="Табл_1_Инвариантность_к_преобразованиям"/>
      <w:bookmarkStart w:id="9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8"/>
      <w:bookmarkEnd w:id="9"/>
      <w:r w:rsidRPr="004D3407">
        <w:t xml:space="preserve"> –</w:t>
      </w:r>
      <w:r>
        <w:t xml:space="preserve"> Этапы разработки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</w:pPr>
            <w:r w:rsidRPr="00D055BE">
              <w:t>Этап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Описание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Сроки выполнения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 w:rsidRPr="00D055BE">
              <w:t>Техническое задание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 w:rsidRPr="00D055BE">
              <w:t xml:space="preserve">Производится постановка задачи, </w:t>
            </w:r>
            <w:r>
              <w:t xml:space="preserve">уточняются требования к СПО,  </w:t>
            </w:r>
            <w:r w:rsidRPr="00D055BE">
              <w:t>анализируется предметная область</w:t>
            </w:r>
            <w:r>
              <w:t xml:space="preserve">, существующие системы бронирования и выделяются достоинства и недостатки. Выбираются языки программирования, ОС и </w:t>
            </w:r>
            <w:proofErr w:type="gramStart"/>
            <w:r>
              <w:t>ПО</w:t>
            </w:r>
            <w:proofErr w:type="gramEnd"/>
            <w:r>
              <w:t>, необходимые для разработки. Формируется введение и аналит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Эскизны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 xml:space="preserve">Выделение необходимых структур данных, проектирование протокола взаимодействия между узлами системы. Формализация логики обработки сообщений в виде конечного автомата. Проектирование алгоритмов работы с использованием нотаций. Объектная декомпозиция и </w:t>
            </w:r>
            <w:proofErr w:type="spellStart"/>
            <w:r>
              <w:t>прототипирование</w:t>
            </w:r>
            <w:proofErr w:type="spellEnd"/>
            <w:r>
              <w:t xml:space="preserve"> основных алгоритмов. Тестирование созданных структур. Создание интерфейса взаимодействие между серверной и клиентской части СПО.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28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Технически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Детальное проектирование СПО. Разработка модульных тестов. Использование итерационного подхода в разработке СПО. 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35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Рабочи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 xml:space="preserve">Закупка (при необходимости) и установка </w:t>
            </w:r>
            <w:proofErr w:type="gramStart"/>
            <w:r>
              <w:t>необходимого</w:t>
            </w:r>
            <w:proofErr w:type="gramEnd"/>
            <w:r>
              <w:t xml:space="preserve"> ПО. Исправление ошибок, обнаруженных на предыдущем этапе. Подготовка к развёртыванию системы. Проведение системного тестирования. Окончательное формирование </w:t>
            </w:r>
            <w:r w:rsidRPr="00150E32">
              <w:t>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Внедрение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Развертывание системы. Подготовка программной документации. Сдача системы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</w:tbl>
    <w:p w:rsidR="00EE334F" w:rsidRPr="00EE334F" w:rsidRDefault="00EE334F" w:rsidP="00EE334F"/>
    <w:p w:rsidR="00D20F5E" w:rsidRDefault="00D20F5E" w:rsidP="002C21E4">
      <w:pPr>
        <w:pStyle w:val="1"/>
        <w:spacing w:line="360" w:lineRule="auto"/>
      </w:pPr>
      <w:r>
        <w:t>Порядок контроля и приемки системы</w:t>
      </w:r>
    </w:p>
    <w:p w:rsidR="00B7709C" w:rsidRPr="00256CCD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lastRenderedPageBreak/>
        <w:t>Испытания СПО должны проводиться на объектах заказчика и исполнителя в оговоренные сроки</w:t>
      </w:r>
      <w:r w:rsidRPr="00256CCD">
        <w:t>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B7709C" w:rsidRPr="00B7709C" w:rsidRDefault="00B7709C" w:rsidP="00B7709C"/>
    <w:p w:rsidR="00D20F5E" w:rsidRDefault="00D20F5E" w:rsidP="00797047">
      <w:pPr>
        <w:pStyle w:val="1"/>
        <w:spacing w:line="360" w:lineRule="auto"/>
        <w:jc w:val="both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9A2786" w:rsidRDefault="009A2786" w:rsidP="009A2786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>
        <w:t>включает:</w:t>
      </w:r>
    </w:p>
    <w:p w:rsidR="009A278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 xml:space="preserve">Установка </w:t>
      </w:r>
      <w:proofErr w:type="gramStart"/>
      <w:r>
        <w:t>ПО</w:t>
      </w:r>
      <w:proofErr w:type="gramEnd"/>
      <w:r>
        <w:t>.</w:t>
      </w:r>
    </w:p>
    <w:p w:rsidR="009A2786" w:rsidRPr="001836B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И</w:t>
      </w:r>
      <w:r w:rsidRPr="00FF5133">
        <w:t>нструктаж персонала к работе</w:t>
      </w:r>
      <w:r>
        <w:t>.</w:t>
      </w:r>
    </w:p>
    <w:p w:rsidR="009A2786" w:rsidRPr="009A2786" w:rsidRDefault="009A2786" w:rsidP="009A2786"/>
    <w:p w:rsidR="00BA6880" w:rsidRDefault="00BA6880" w:rsidP="009522A6">
      <w:pPr>
        <w:pStyle w:val="a9"/>
        <w:ind w:firstLine="0"/>
      </w:pPr>
    </w:p>
    <w:p w:rsidR="00F86BF2" w:rsidRPr="00BA6880" w:rsidRDefault="00F86BF2" w:rsidP="00797047">
      <w:pPr>
        <w:pStyle w:val="2"/>
        <w:spacing w:line="360" w:lineRule="auto"/>
        <w:jc w:val="both"/>
      </w:pPr>
      <w:bookmarkStart w:id="10" w:name="_Toc291164409"/>
      <w:bookmarkStart w:id="11" w:name="_Toc318783777"/>
      <w:r w:rsidRPr="00BA6880">
        <w:t xml:space="preserve">Функциональные требования к системе с точки зрения </w:t>
      </w:r>
      <w:bookmarkEnd w:id="10"/>
      <w:bookmarkEnd w:id="11"/>
      <w:r w:rsidR="00EC60BF" w:rsidRPr="00BA6880">
        <w:t xml:space="preserve">пользователя </w:t>
      </w:r>
    </w:p>
    <w:p w:rsidR="00F86BF2" w:rsidRDefault="006403ED" w:rsidP="002C21E4">
      <w:pPr>
        <w:pStyle w:val="a9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926F96" w:rsidRDefault="00926F96" w:rsidP="002C21E4">
      <w:pPr>
        <w:spacing w:line="360" w:lineRule="auto"/>
        <w:jc w:val="both"/>
      </w:pPr>
    </w:p>
    <w:p w:rsidR="00F86BF2" w:rsidRDefault="00F86BF2" w:rsidP="002C21E4">
      <w:pPr>
        <w:pStyle w:val="a9"/>
      </w:pPr>
    </w:p>
    <w:p w:rsidR="00BA6880" w:rsidRDefault="00BA6880" w:rsidP="002C21E4">
      <w:pPr>
        <w:pStyle w:val="a9"/>
      </w:pPr>
    </w:p>
    <w:p w:rsidR="00787625" w:rsidRDefault="00787625" w:rsidP="002C21E4">
      <w:pPr>
        <w:pStyle w:val="a9"/>
      </w:pPr>
    </w:p>
    <w:p w:rsidR="00F86BF2" w:rsidRPr="00BA6880" w:rsidRDefault="00F86BF2" w:rsidP="00797047">
      <w:pPr>
        <w:pStyle w:val="1"/>
        <w:numPr>
          <w:ilvl w:val="0"/>
          <w:numId w:val="0"/>
        </w:numPr>
        <w:spacing w:line="360" w:lineRule="auto"/>
        <w:jc w:val="both"/>
      </w:pPr>
      <w:r w:rsidRPr="00BA6880">
        <w:t>Список стандартов и литературы</w:t>
      </w:r>
    </w:p>
    <w:p w:rsidR="00F86BF2" w:rsidRDefault="00F86BF2" w:rsidP="002C21E4">
      <w:pPr>
        <w:pStyle w:val="a9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lastRenderedPageBreak/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A3317A" w:rsidRPr="00F86BF2" w:rsidRDefault="00843835" w:rsidP="002C21E4">
      <w:pPr>
        <w:spacing w:line="360" w:lineRule="auto"/>
        <w:rPr>
          <w:lang w:val="en-US"/>
        </w:rPr>
      </w:pPr>
    </w:p>
    <w:sectPr w:rsidR="00A3317A" w:rsidRPr="00F86BF2" w:rsidSect="00F3784E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3835" w:rsidRDefault="00843835" w:rsidP="00F86BF2">
      <w:r>
        <w:separator/>
      </w:r>
    </w:p>
  </w:endnote>
  <w:endnote w:type="continuationSeparator" w:id="0">
    <w:p w:rsidR="00843835" w:rsidRDefault="00843835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EndPr/>
    <w:sdtContent>
      <w:p w:rsidR="007732C7" w:rsidRDefault="007732C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82D88">
          <w:rPr>
            <w:noProof/>
          </w:rPr>
          <w:t>20</w:t>
        </w:r>
        <w:r>
          <w:fldChar w:fldCharType="end"/>
        </w:r>
      </w:p>
    </w:sdtContent>
  </w:sdt>
  <w:p w:rsidR="007732C7" w:rsidRDefault="007732C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3835" w:rsidRDefault="00843835" w:rsidP="00F86BF2">
      <w:r>
        <w:separator/>
      </w:r>
    </w:p>
  </w:footnote>
  <w:footnote w:type="continuationSeparator" w:id="0">
    <w:p w:rsidR="00843835" w:rsidRDefault="00843835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184" w:rsidRDefault="00843835">
    <w:pPr>
      <w:pStyle w:val="a5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02C0048"/>
    <w:multiLevelType w:val="hybridMultilevel"/>
    <w:tmpl w:val="EE82AB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3D135339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6560E7F"/>
    <w:multiLevelType w:val="multilevel"/>
    <w:tmpl w:val="D24AE1D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4F180FE4"/>
    <w:multiLevelType w:val="hybridMultilevel"/>
    <w:tmpl w:val="90161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30124D6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531923F7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D3A3CF0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EA8772F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79212B1D"/>
    <w:multiLevelType w:val="hybridMultilevel"/>
    <w:tmpl w:val="4ED83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7ADD41A6"/>
    <w:multiLevelType w:val="hybridMultilevel"/>
    <w:tmpl w:val="8CDA21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0"/>
  </w:num>
  <w:num w:numId="4">
    <w:abstractNumId w:val="5"/>
  </w:num>
  <w:num w:numId="5">
    <w:abstractNumId w:val="12"/>
  </w:num>
  <w:num w:numId="6">
    <w:abstractNumId w:val="6"/>
  </w:num>
  <w:num w:numId="7">
    <w:abstractNumId w:val="8"/>
  </w:num>
  <w:num w:numId="8">
    <w:abstractNumId w:val="3"/>
  </w:num>
  <w:num w:numId="9">
    <w:abstractNumId w:val="11"/>
  </w:num>
  <w:num w:numId="10">
    <w:abstractNumId w:val="2"/>
  </w:num>
  <w:num w:numId="11">
    <w:abstractNumId w:val="18"/>
  </w:num>
  <w:num w:numId="12">
    <w:abstractNumId w:val="19"/>
  </w:num>
  <w:num w:numId="13">
    <w:abstractNumId w:val="4"/>
  </w:num>
  <w:num w:numId="14">
    <w:abstractNumId w:val="7"/>
  </w:num>
  <w:num w:numId="15">
    <w:abstractNumId w:val="16"/>
  </w:num>
  <w:num w:numId="16">
    <w:abstractNumId w:val="15"/>
  </w:num>
  <w:num w:numId="17">
    <w:abstractNumId w:val="14"/>
  </w:num>
  <w:num w:numId="18">
    <w:abstractNumId w:val="13"/>
  </w:num>
  <w:num w:numId="19">
    <w:abstractNumId w:val="1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4363"/>
    <w:rsid w:val="000407FE"/>
    <w:rsid w:val="00040E14"/>
    <w:rsid w:val="00062A22"/>
    <w:rsid w:val="000642D4"/>
    <w:rsid w:val="000723DF"/>
    <w:rsid w:val="0009121A"/>
    <w:rsid w:val="00091ECB"/>
    <w:rsid w:val="00093873"/>
    <w:rsid w:val="000A6728"/>
    <w:rsid w:val="000C69D0"/>
    <w:rsid w:val="00102338"/>
    <w:rsid w:val="0012229B"/>
    <w:rsid w:val="00122965"/>
    <w:rsid w:val="00141443"/>
    <w:rsid w:val="001A2F74"/>
    <w:rsid w:val="001B15D2"/>
    <w:rsid w:val="001C5E2C"/>
    <w:rsid w:val="001D4C8C"/>
    <w:rsid w:val="001D701C"/>
    <w:rsid w:val="001D7A36"/>
    <w:rsid w:val="00203C67"/>
    <w:rsid w:val="00203E0C"/>
    <w:rsid w:val="00203FD6"/>
    <w:rsid w:val="00236B8C"/>
    <w:rsid w:val="002401FE"/>
    <w:rsid w:val="00253EA3"/>
    <w:rsid w:val="002C21E4"/>
    <w:rsid w:val="002C410F"/>
    <w:rsid w:val="00305D1C"/>
    <w:rsid w:val="00327470"/>
    <w:rsid w:val="00330362"/>
    <w:rsid w:val="00337FBF"/>
    <w:rsid w:val="00381C27"/>
    <w:rsid w:val="00382C3B"/>
    <w:rsid w:val="00384301"/>
    <w:rsid w:val="003856D0"/>
    <w:rsid w:val="003921C7"/>
    <w:rsid w:val="00424E2F"/>
    <w:rsid w:val="00465D93"/>
    <w:rsid w:val="004817D1"/>
    <w:rsid w:val="004A5B42"/>
    <w:rsid w:val="004E45BC"/>
    <w:rsid w:val="005023E5"/>
    <w:rsid w:val="00512E8E"/>
    <w:rsid w:val="005703B3"/>
    <w:rsid w:val="00576555"/>
    <w:rsid w:val="005830E8"/>
    <w:rsid w:val="00593991"/>
    <w:rsid w:val="005A6C17"/>
    <w:rsid w:val="005B5F88"/>
    <w:rsid w:val="005C1675"/>
    <w:rsid w:val="005D5825"/>
    <w:rsid w:val="005F08B3"/>
    <w:rsid w:val="0062126A"/>
    <w:rsid w:val="00637B29"/>
    <w:rsid w:val="006403ED"/>
    <w:rsid w:val="00671C2D"/>
    <w:rsid w:val="00682434"/>
    <w:rsid w:val="006862F8"/>
    <w:rsid w:val="00696B1F"/>
    <w:rsid w:val="006B557B"/>
    <w:rsid w:val="006F42D3"/>
    <w:rsid w:val="006F6790"/>
    <w:rsid w:val="00700F3A"/>
    <w:rsid w:val="007049B1"/>
    <w:rsid w:val="00706825"/>
    <w:rsid w:val="00712547"/>
    <w:rsid w:val="00726CFA"/>
    <w:rsid w:val="00731A02"/>
    <w:rsid w:val="007351E5"/>
    <w:rsid w:val="007618FA"/>
    <w:rsid w:val="007636AF"/>
    <w:rsid w:val="007648AE"/>
    <w:rsid w:val="007732C7"/>
    <w:rsid w:val="00787625"/>
    <w:rsid w:val="00797047"/>
    <w:rsid w:val="007A2B26"/>
    <w:rsid w:val="007D74E0"/>
    <w:rsid w:val="007E79AB"/>
    <w:rsid w:val="0080197D"/>
    <w:rsid w:val="00815276"/>
    <w:rsid w:val="0082451E"/>
    <w:rsid w:val="00843835"/>
    <w:rsid w:val="008532E1"/>
    <w:rsid w:val="008572AE"/>
    <w:rsid w:val="00861290"/>
    <w:rsid w:val="008639B4"/>
    <w:rsid w:val="00863EAB"/>
    <w:rsid w:val="008765AC"/>
    <w:rsid w:val="00890E6F"/>
    <w:rsid w:val="00892E4B"/>
    <w:rsid w:val="008B4BB2"/>
    <w:rsid w:val="008B77E2"/>
    <w:rsid w:val="008C7328"/>
    <w:rsid w:val="009066D5"/>
    <w:rsid w:val="00926F96"/>
    <w:rsid w:val="009522A6"/>
    <w:rsid w:val="00954C32"/>
    <w:rsid w:val="00957CEB"/>
    <w:rsid w:val="00961F45"/>
    <w:rsid w:val="00966B6E"/>
    <w:rsid w:val="009678FC"/>
    <w:rsid w:val="009A2786"/>
    <w:rsid w:val="009B418B"/>
    <w:rsid w:val="00A10A5A"/>
    <w:rsid w:val="00A12C5E"/>
    <w:rsid w:val="00A302AD"/>
    <w:rsid w:val="00A35411"/>
    <w:rsid w:val="00AD3BAC"/>
    <w:rsid w:val="00AD6E27"/>
    <w:rsid w:val="00B42F02"/>
    <w:rsid w:val="00B43083"/>
    <w:rsid w:val="00B70D59"/>
    <w:rsid w:val="00B7709C"/>
    <w:rsid w:val="00B81B05"/>
    <w:rsid w:val="00B82D88"/>
    <w:rsid w:val="00BA26E9"/>
    <w:rsid w:val="00BA6880"/>
    <w:rsid w:val="00BC39FE"/>
    <w:rsid w:val="00BD3459"/>
    <w:rsid w:val="00BF5787"/>
    <w:rsid w:val="00C03D6E"/>
    <w:rsid w:val="00C12C28"/>
    <w:rsid w:val="00C179F0"/>
    <w:rsid w:val="00C405D2"/>
    <w:rsid w:val="00C55D1E"/>
    <w:rsid w:val="00C700E0"/>
    <w:rsid w:val="00CB6C5C"/>
    <w:rsid w:val="00CC2145"/>
    <w:rsid w:val="00CD0A98"/>
    <w:rsid w:val="00CF4783"/>
    <w:rsid w:val="00D002B2"/>
    <w:rsid w:val="00D11D77"/>
    <w:rsid w:val="00D13758"/>
    <w:rsid w:val="00D20F5E"/>
    <w:rsid w:val="00D251FC"/>
    <w:rsid w:val="00D3532E"/>
    <w:rsid w:val="00D40638"/>
    <w:rsid w:val="00D61E8C"/>
    <w:rsid w:val="00D7356C"/>
    <w:rsid w:val="00D916A7"/>
    <w:rsid w:val="00DE3E3A"/>
    <w:rsid w:val="00DF2185"/>
    <w:rsid w:val="00DF5028"/>
    <w:rsid w:val="00E15823"/>
    <w:rsid w:val="00E37A5A"/>
    <w:rsid w:val="00E508AE"/>
    <w:rsid w:val="00E648A6"/>
    <w:rsid w:val="00E66861"/>
    <w:rsid w:val="00E70E91"/>
    <w:rsid w:val="00E83E3E"/>
    <w:rsid w:val="00EB0A42"/>
    <w:rsid w:val="00EC60BF"/>
    <w:rsid w:val="00EE334F"/>
    <w:rsid w:val="00F36111"/>
    <w:rsid w:val="00F52EE4"/>
    <w:rsid w:val="00F77BB2"/>
    <w:rsid w:val="00F86BF2"/>
    <w:rsid w:val="00FA49A1"/>
    <w:rsid w:val="00FB4E4C"/>
    <w:rsid w:val="00FE4021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header"/>
    <w:basedOn w:val="a1"/>
    <w:link w:val="a6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Стиль Абзац"/>
    <w:basedOn w:val="a1"/>
    <w:qFormat/>
    <w:rsid w:val="00F86BF2"/>
    <w:pPr>
      <w:spacing w:line="360" w:lineRule="auto"/>
      <w:ind w:firstLine="709"/>
      <w:jc w:val="both"/>
    </w:pPr>
  </w:style>
  <w:style w:type="paragraph" w:styleId="aa">
    <w:name w:val="TOC Heading"/>
    <w:basedOn w:val="1"/>
    <w:next w:val="a1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F86BF2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F86BF2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F86BF2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F86BF2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F86BF2"/>
    <w:rPr>
      <w:vertAlign w:val="superscript"/>
    </w:rPr>
  </w:style>
  <w:style w:type="paragraph" w:styleId="af3">
    <w:name w:val="List Paragraph"/>
    <w:basedOn w:val="a1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F86BF2"/>
    <w:pPr>
      <w:numPr>
        <w:numId w:val="3"/>
      </w:numPr>
      <w:tabs>
        <w:tab w:val="left" w:pos="993"/>
      </w:tabs>
    </w:pPr>
  </w:style>
  <w:style w:type="paragraph" w:styleId="af4">
    <w:name w:val="Normal (Web)"/>
    <w:basedOn w:val="a1"/>
    <w:rsid w:val="00F86BF2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F86BF2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F86BF2"/>
    <w:rPr>
      <w:vertAlign w:val="superscript"/>
    </w:rPr>
  </w:style>
  <w:style w:type="table" w:styleId="af9">
    <w:name w:val="Table Grid"/>
    <w:basedOn w:val="a3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F86BF2"/>
    <w:pPr>
      <w:jc w:val="both"/>
    </w:pPr>
    <w:rPr>
      <w:szCs w:val="20"/>
    </w:rPr>
  </w:style>
  <w:style w:type="character" w:styleId="afb">
    <w:name w:val="Strong"/>
    <w:basedOn w:val="a2"/>
    <w:uiPriority w:val="22"/>
    <w:qFormat/>
    <w:rsid w:val="00BF578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header"/>
    <w:basedOn w:val="a1"/>
    <w:link w:val="a6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Стиль Абзац"/>
    <w:basedOn w:val="a1"/>
    <w:qFormat/>
    <w:rsid w:val="00F86BF2"/>
    <w:pPr>
      <w:spacing w:line="360" w:lineRule="auto"/>
      <w:ind w:firstLine="709"/>
      <w:jc w:val="both"/>
    </w:pPr>
  </w:style>
  <w:style w:type="paragraph" w:styleId="aa">
    <w:name w:val="TOC Heading"/>
    <w:basedOn w:val="1"/>
    <w:next w:val="a1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F86BF2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F86BF2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F86BF2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F86BF2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F86BF2"/>
    <w:rPr>
      <w:vertAlign w:val="superscript"/>
    </w:rPr>
  </w:style>
  <w:style w:type="paragraph" w:styleId="af3">
    <w:name w:val="List Paragraph"/>
    <w:basedOn w:val="a1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F86BF2"/>
    <w:pPr>
      <w:numPr>
        <w:numId w:val="3"/>
      </w:numPr>
      <w:tabs>
        <w:tab w:val="left" w:pos="993"/>
      </w:tabs>
    </w:pPr>
  </w:style>
  <w:style w:type="paragraph" w:styleId="af4">
    <w:name w:val="Normal (Web)"/>
    <w:basedOn w:val="a1"/>
    <w:rsid w:val="00F86BF2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F86BF2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F86BF2"/>
    <w:rPr>
      <w:vertAlign w:val="superscript"/>
    </w:rPr>
  </w:style>
  <w:style w:type="table" w:styleId="af9">
    <w:name w:val="Table Grid"/>
    <w:basedOn w:val="a3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F86BF2"/>
    <w:pPr>
      <w:jc w:val="both"/>
    </w:pPr>
    <w:rPr>
      <w:szCs w:val="20"/>
    </w:rPr>
  </w:style>
  <w:style w:type="character" w:styleId="afb">
    <w:name w:val="Strong"/>
    <w:basedOn w:val="a2"/>
    <w:uiPriority w:val="22"/>
    <w:qFormat/>
    <w:rsid w:val="00BF578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A21AFD-25B7-44A0-8CA5-92C72CC3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</TotalTime>
  <Pages>20</Pages>
  <Words>2838</Words>
  <Characters>16178</Characters>
  <Application>Microsoft Office Word</Application>
  <DocSecurity>0</DocSecurity>
  <Lines>134</Lines>
  <Paragraphs>3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89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135</cp:revision>
  <dcterms:created xsi:type="dcterms:W3CDTF">2013-03-12T12:35:00Z</dcterms:created>
  <dcterms:modified xsi:type="dcterms:W3CDTF">2013-04-14T14:46:00Z</dcterms:modified>
</cp:coreProperties>
</file>